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16209" w:rsidRDefault="00716209" w:rsidP="004A6DD1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lang w:val="ru-RU"/>
        </w:rPr>
      </w:pPr>
      <w:bookmarkStart w:id="0" w:name="_GoBack"/>
      <w:bookmarkEnd w:id="0"/>
    </w:p>
    <w:p w:rsidR="00470ABA" w:rsidRDefault="00EE5C87" w:rsidP="004A6DD1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lang w:val="ru-RU"/>
        </w:rPr>
      </w:pPr>
      <w:r w:rsidRPr="004F06E4">
        <w:rPr>
          <w:rFonts w:ascii="Times New Roman" w:hAnsi="Times New Roman" w:cs="Times New Roman"/>
          <w:color w:val="auto"/>
        </w:rPr>
        <w:t>5</w:t>
      </w:r>
      <w:r w:rsidR="00334FC9" w:rsidRPr="004F06E4">
        <w:rPr>
          <w:rFonts w:ascii="Times New Roman" w:hAnsi="Times New Roman" w:cs="Times New Roman"/>
          <w:color w:val="auto"/>
        </w:rPr>
        <w:t xml:space="preserve"> </w:t>
      </w:r>
      <w:r w:rsidR="00334FC9" w:rsidRPr="004F06E4">
        <w:rPr>
          <w:rFonts w:ascii="Times New Roman" w:hAnsi="Times New Roman" w:cs="Times New Roman"/>
          <w:color w:val="auto"/>
          <w:lang w:val="ru-RU"/>
        </w:rPr>
        <w:t>к</w:t>
      </w:r>
      <w:r w:rsidR="00334FC9" w:rsidRPr="004F06E4">
        <w:rPr>
          <w:rFonts w:ascii="Times New Roman" w:hAnsi="Times New Roman" w:cs="Times New Roman"/>
          <w:color w:val="auto"/>
        </w:rPr>
        <w:t>ласс</w:t>
      </w:r>
      <w:r w:rsidR="00C52317" w:rsidRPr="004F06E4">
        <w:rPr>
          <w:rFonts w:ascii="Times New Roman" w:hAnsi="Times New Roman" w:cs="Times New Roman"/>
          <w:color w:val="auto"/>
        </w:rPr>
        <w:t>.</w:t>
      </w:r>
      <w:r w:rsidR="00470ABA" w:rsidRPr="004F06E4">
        <w:rPr>
          <w:rFonts w:ascii="Times New Roman" w:hAnsi="Times New Roman" w:cs="Times New Roman"/>
          <w:b w:val="0"/>
          <w:color w:val="auto"/>
        </w:rPr>
        <w:t xml:space="preserve"> </w:t>
      </w:r>
      <w:r w:rsidR="007F5D17" w:rsidRPr="004F06E4">
        <w:rPr>
          <w:rFonts w:ascii="Times New Roman" w:hAnsi="Times New Roman" w:cs="Times New Roman"/>
          <w:b w:val="0"/>
          <w:color w:val="auto"/>
          <w:lang w:val="ru-RU"/>
        </w:rPr>
        <w:t>У</w:t>
      </w:r>
      <w:r w:rsidR="007F5D17" w:rsidRPr="004F06E4">
        <w:rPr>
          <w:rFonts w:ascii="Times New Roman" w:hAnsi="Times New Roman" w:cs="Times New Roman"/>
          <w:b w:val="0"/>
          <w:color w:val="auto"/>
        </w:rPr>
        <w:t>рок</w:t>
      </w:r>
      <w:r w:rsidR="000F0111" w:rsidRPr="004F06E4">
        <w:rPr>
          <w:rFonts w:ascii="Times New Roman" w:hAnsi="Times New Roman" w:cs="Times New Roman"/>
          <w:b w:val="0"/>
          <w:color w:val="auto"/>
          <w:lang w:val="ru-RU"/>
        </w:rPr>
        <w:t xml:space="preserve"> № </w:t>
      </w:r>
      <w:r w:rsidR="009A284E" w:rsidRPr="004F06E4">
        <w:rPr>
          <w:rFonts w:ascii="Times New Roman" w:hAnsi="Times New Roman" w:cs="Times New Roman"/>
          <w:b w:val="0"/>
          <w:color w:val="auto"/>
          <w:lang w:val="ru-RU"/>
        </w:rPr>
        <w:t>10</w:t>
      </w:r>
      <w:r w:rsidR="006B3A0E" w:rsidRPr="004F06E4">
        <w:rPr>
          <w:rFonts w:ascii="Times New Roman" w:hAnsi="Times New Roman" w:cs="Times New Roman"/>
          <w:b w:val="0"/>
          <w:color w:val="auto"/>
          <w:lang w:val="ru-RU"/>
        </w:rPr>
        <w:t>.</w:t>
      </w:r>
      <w:r w:rsidR="00470ABA" w:rsidRPr="004F06E4">
        <w:rPr>
          <w:rFonts w:ascii="Times New Roman" w:hAnsi="Times New Roman" w:cs="Times New Roman"/>
          <w:b w:val="0"/>
          <w:color w:val="auto"/>
        </w:rPr>
        <w:t xml:space="preserve"> </w:t>
      </w:r>
      <w:r w:rsidR="007F5D17" w:rsidRPr="004F06E4">
        <w:rPr>
          <w:rFonts w:ascii="Times New Roman" w:hAnsi="Times New Roman" w:cs="Times New Roman"/>
          <w:b w:val="0"/>
          <w:color w:val="auto"/>
        </w:rPr>
        <w:t>Тема</w:t>
      </w:r>
      <w:r w:rsidR="007F5D17" w:rsidRPr="004F06E4">
        <w:rPr>
          <w:rFonts w:ascii="Times New Roman" w:hAnsi="Times New Roman" w:cs="Times New Roman"/>
          <w:b w:val="0"/>
          <w:color w:val="auto"/>
          <w:lang w:val="ru-RU"/>
        </w:rPr>
        <w:t xml:space="preserve">: </w:t>
      </w:r>
      <w:r w:rsidR="007F5D17" w:rsidRPr="004F06E4">
        <w:rPr>
          <w:rFonts w:ascii="Times New Roman" w:hAnsi="Times New Roman" w:cs="Times New Roman"/>
          <w:color w:val="auto"/>
          <w:lang w:val="ru-RU"/>
        </w:rPr>
        <w:t>«</w:t>
      </w:r>
      <w:r w:rsidR="00BA037D" w:rsidRPr="004F06E4">
        <w:rPr>
          <w:rFonts w:ascii="Times New Roman" w:hAnsi="Times New Roman" w:cs="Times New Roman"/>
          <w:color w:val="auto"/>
          <w:lang w:val="ru-RU"/>
        </w:rPr>
        <w:t>Отрезок.</w:t>
      </w:r>
      <w:r w:rsidR="007F5D17" w:rsidRPr="004F06E4">
        <w:rPr>
          <w:rFonts w:ascii="Times New Roman" w:hAnsi="Times New Roman" w:cs="Times New Roman"/>
          <w:color w:val="auto"/>
          <w:lang w:val="ru-RU"/>
        </w:rPr>
        <w:t>»</w:t>
      </w:r>
      <w:r w:rsidR="00476568" w:rsidRPr="004F06E4">
        <w:rPr>
          <w:rFonts w:ascii="Times New Roman" w:hAnsi="Times New Roman" w:cs="Times New Roman"/>
          <w:color w:val="auto"/>
          <w:lang w:val="ru-RU"/>
        </w:rPr>
        <w:t xml:space="preserve"> </w:t>
      </w:r>
    </w:p>
    <w:p w:rsidR="005614A6" w:rsidRPr="004F06E4" w:rsidRDefault="005614A6" w:rsidP="004A6DD1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lang w:val="ru-RU"/>
        </w:rPr>
      </w:pPr>
    </w:p>
    <w:p w:rsidR="005E4856" w:rsidRPr="005E4856" w:rsidRDefault="005E4856" w:rsidP="009A284E">
      <w:pPr>
        <w:pStyle w:val="1"/>
        <w:spacing w:before="0" w:beforeAutospacing="0" w:after="0"/>
        <w:ind w:left="180"/>
        <w:jc w:val="both"/>
        <w:rPr>
          <w:rFonts w:ascii="Times New Roman" w:hAnsi="Times New Roman" w:cs="Times New Roman"/>
          <w:color w:val="auto"/>
          <w:lang w:val="ru-RU"/>
        </w:rPr>
      </w:pPr>
      <w:r w:rsidRPr="005E4856">
        <w:rPr>
          <w:rFonts w:ascii="Times New Roman" w:hAnsi="Times New Roman" w:cs="Times New Roman"/>
          <w:color w:val="auto"/>
        </w:rPr>
        <w:t xml:space="preserve">Тип и особенности: </w:t>
      </w:r>
      <w:r w:rsidRPr="005E4856">
        <w:rPr>
          <w:rFonts w:ascii="Times New Roman" w:hAnsi="Times New Roman" w:cs="Times New Roman"/>
          <w:b w:val="0"/>
          <w:color w:val="auto"/>
        </w:rPr>
        <w:t xml:space="preserve">урок </w:t>
      </w:r>
      <w:r w:rsidR="004A5A23">
        <w:rPr>
          <w:rFonts w:ascii="Times New Roman" w:hAnsi="Times New Roman" w:cs="Times New Roman"/>
          <w:b w:val="0"/>
          <w:color w:val="auto"/>
          <w:lang w:val="ru-RU"/>
        </w:rPr>
        <w:t>изучения</w:t>
      </w:r>
      <w:r w:rsidR="008E799F">
        <w:rPr>
          <w:rFonts w:ascii="Times New Roman" w:hAnsi="Times New Roman" w:cs="Times New Roman"/>
          <w:b w:val="0"/>
          <w:color w:val="auto"/>
          <w:lang w:val="ru-RU"/>
        </w:rPr>
        <w:t xml:space="preserve"> </w:t>
      </w:r>
      <w:r w:rsidRPr="005E4856">
        <w:rPr>
          <w:rFonts w:ascii="Times New Roman" w:hAnsi="Times New Roman" w:cs="Times New Roman"/>
          <w:b w:val="0"/>
          <w:color w:val="auto"/>
        </w:rPr>
        <w:t>нов</w:t>
      </w:r>
      <w:r w:rsidR="004A5A23">
        <w:rPr>
          <w:rFonts w:ascii="Times New Roman" w:hAnsi="Times New Roman" w:cs="Times New Roman"/>
          <w:b w:val="0"/>
          <w:color w:val="auto"/>
          <w:lang w:val="ru-RU"/>
        </w:rPr>
        <w:t>ого</w:t>
      </w:r>
      <w:r w:rsidRPr="005E4856">
        <w:rPr>
          <w:rFonts w:ascii="Times New Roman" w:hAnsi="Times New Roman" w:cs="Times New Roman"/>
          <w:b w:val="0"/>
          <w:color w:val="auto"/>
        </w:rPr>
        <w:t xml:space="preserve"> </w:t>
      </w:r>
      <w:r w:rsidR="004A5A23">
        <w:rPr>
          <w:rFonts w:ascii="Times New Roman" w:hAnsi="Times New Roman" w:cs="Times New Roman"/>
          <w:b w:val="0"/>
          <w:color w:val="auto"/>
          <w:lang w:val="ru-RU"/>
        </w:rPr>
        <w:t>материала</w:t>
      </w:r>
      <w:r w:rsidRPr="005E4856">
        <w:rPr>
          <w:rFonts w:ascii="Times New Roman" w:hAnsi="Times New Roman" w:cs="Times New Roman"/>
          <w:b w:val="0"/>
          <w:color w:val="auto"/>
        </w:rPr>
        <w:t xml:space="preserve"> </w:t>
      </w:r>
      <w:r w:rsidR="004A5A23">
        <w:rPr>
          <w:rFonts w:ascii="Times New Roman" w:hAnsi="Times New Roman" w:cs="Times New Roman"/>
          <w:b w:val="0"/>
          <w:color w:val="auto"/>
          <w:lang w:val="ru-RU"/>
        </w:rPr>
        <w:t>с помощью наблюдения и экспериментирования</w:t>
      </w:r>
      <w:r w:rsidRPr="005E4856">
        <w:rPr>
          <w:rFonts w:ascii="Times New Roman" w:hAnsi="Times New Roman" w:cs="Times New Roman"/>
          <w:b w:val="0"/>
          <w:color w:val="auto"/>
        </w:rPr>
        <w:t xml:space="preserve">. </w:t>
      </w:r>
      <w:r w:rsidR="009E184E">
        <w:rPr>
          <w:rFonts w:ascii="Times New Roman" w:hAnsi="Times New Roman" w:cs="Times New Roman"/>
          <w:b w:val="0"/>
          <w:color w:val="auto"/>
          <w:lang w:val="ru-RU"/>
        </w:rPr>
        <w:t>Метод организации учебно-познавательной деятельности</w:t>
      </w:r>
      <w:r w:rsidR="00E51D55">
        <w:rPr>
          <w:rFonts w:ascii="Times New Roman" w:hAnsi="Times New Roman" w:cs="Times New Roman"/>
          <w:b w:val="0"/>
          <w:color w:val="auto"/>
          <w:lang w:val="ru-RU"/>
        </w:rPr>
        <w:t xml:space="preserve"> </w:t>
      </w:r>
      <w:r w:rsidR="000F0111">
        <w:rPr>
          <w:rFonts w:ascii="Times New Roman" w:hAnsi="Times New Roman" w:cs="Times New Roman"/>
          <w:b w:val="0"/>
          <w:color w:val="auto"/>
          <w:lang w:val="ru-RU"/>
        </w:rPr>
        <w:t xml:space="preserve">- </w:t>
      </w:r>
      <w:r w:rsidRPr="005E4856">
        <w:rPr>
          <w:rFonts w:ascii="Times New Roman" w:hAnsi="Times New Roman" w:cs="Times New Roman"/>
          <w:b w:val="0"/>
          <w:color w:val="auto"/>
        </w:rPr>
        <w:t>эвристическ</w:t>
      </w:r>
      <w:r w:rsidR="004A5A23">
        <w:rPr>
          <w:rFonts w:ascii="Times New Roman" w:hAnsi="Times New Roman" w:cs="Times New Roman"/>
          <w:b w:val="0"/>
          <w:color w:val="auto"/>
          <w:lang w:val="ru-RU"/>
        </w:rPr>
        <w:t>ая</w:t>
      </w:r>
      <w:r w:rsidRPr="005E4856">
        <w:rPr>
          <w:rFonts w:ascii="Times New Roman" w:hAnsi="Times New Roman" w:cs="Times New Roman"/>
          <w:b w:val="0"/>
          <w:color w:val="auto"/>
        </w:rPr>
        <w:t xml:space="preserve"> бесед</w:t>
      </w:r>
      <w:r w:rsidR="004A5A23">
        <w:rPr>
          <w:rFonts w:ascii="Times New Roman" w:hAnsi="Times New Roman" w:cs="Times New Roman"/>
          <w:b w:val="0"/>
          <w:color w:val="auto"/>
          <w:lang w:val="ru-RU"/>
        </w:rPr>
        <w:t>а.</w:t>
      </w:r>
    </w:p>
    <w:p w:rsidR="007167E6" w:rsidRPr="00BD5853" w:rsidRDefault="00EE5C87" w:rsidP="004A6DD1">
      <w:pPr>
        <w:pStyle w:val="1"/>
        <w:spacing w:before="0" w:beforeAutospacing="0" w:after="0"/>
        <w:ind w:left="180"/>
        <w:jc w:val="both"/>
        <w:rPr>
          <w:rFonts w:ascii="Times New Roman" w:hAnsi="Times New Roman" w:cs="Times New Roman"/>
          <w:b w:val="0"/>
          <w:color w:val="auto"/>
          <w:lang w:val="ru-RU"/>
        </w:rPr>
      </w:pPr>
      <w:r w:rsidRPr="005E4856">
        <w:rPr>
          <w:rFonts w:ascii="Times New Roman" w:hAnsi="Times New Roman" w:cs="Times New Roman"/>
          <w:color w:val="auto"/>
        </w:rPr>
        <w:t xml:space="preserve">Оборудование: </w:t>
      </w:r>
      <w:r w:rsidRPr="005E4856">
        <w:rPr>
          <w:rFonts w:ascii="Times New Roman" w:hAnsi="Times New Roman" w:cs="Times New Roman"/>
          <w:b w:val="0"/>
          <w:color w:val="auto"/>
          <w:lang w:val="ru-RU"/>
        </w:rPr>
        <w:t xml:space="preserve">компоненты УМК </w:t>
      </w:r>
      <w:r w:rsidR="000F0111">
        <w:rPr>
          <w:rFonts w:ascii="Times New Roman" w:hAnsi="Times New Roman" w:cs="Times New Roman"/>
          <w:b w:val="0"/>
          <w:color w:val="auto"/>
          <w:lang w:val="ru-RU"/>
        </w:rPr>
        <w:t>Н.Я.</w:t>
      </w:r>
      <w:r w:rsidR="009A2D0F">
        <w:rPr>
          <w:rFonts w:ascii="Times New Roman" w:hAnsi="Times New Roman" w:cs="Times New Roman"/>
          <w:b w:val="0"/>
          <w:color w:val="auto"/>
          <w:lang w:val="ru-RU"/>
        </w:rPr>
        <w:t>Виленкин, В.И. Жохов, А.С. Чесноков, С.И. Шварцбурд «Математика, 5»</w:t>
      </w:r>
      <w:r w:rsidRPr="005E4856">
        <w:rPr>
          <w:rFonts w:ascii="Times New Roman" w:hAnsi="Times New Roman" w:cs="Times New Roman"/>
          <w:b w:val="0"/>
          <w:color w:val="auto"/>
          <w:lang w:val="ru-RU"/>
        </w:rPr>
        <w:t xml:space="preserve">, </w:t>
      </w:r>
      <w:r w:rsidRPr="005E4856">
        <w:rPr>
          <w:rFonts w:ascii="Times New Roman" w:hAnsi="Times New Roman" w:cs="Times New Roman"/>
          <w:b w:val="0"/>
          <w:color w:val="auto"/>
        </w:rPr>
        <w:t>проектор, компьют</w:t>
      </w:r>
      <w:r w:rsidR="00872E88" w:rsidRPr="005E4856">
        <w:rPr>
          <w:rFonts w:ascii="Times New Roman" w:hAnsi="Times New Roman" w:cs="Times New Roman"/>
          <w:b w:val="0"/>
          <w:color w:val="auto"/>
        </w:rPr>
        <w:t xml:space="preserve">ер, </w:t>
      </w:r>
      <w:r w:rsidR="00872E88" w:rsidRPr="005E4856">
        <w:rPr>
          <w:rFonts w:ascii="Times New Roman" w:hAnsi="Times New Roman" w:cs="Times New Roman"/>
          <w:b w:val="0"/>
          <w:color w:val="auto"/>
          <w:lang w:val="ru-RU"/>
        </w:rPr>
        <w:t>на каждо</w:t>
      </w:r>
      <w:r w:rsidR="00482431">
        <w:rPr>
          <w:rFonts w:ascii="Times New Roman" w:hAnsi="Times New Roman" w:cs="Times New Roman"/>
          <w:b w:val="0"/>
          <w:color w:val="auto"/>
          <w:lang w:val="ru-RU"/>
        </w:rPr>
        <w:t>м</w:t>
      </w:r>
      <w:r w:rsidR="00872E88" w:rsidRPr="005E4856">
        <w:rPr>
          <w:rFonts w:ascii="Times New Roman" w:hAnsi="Times New Roman" w:cs="Times New Roman"/>
          <w:b w:val="0"/>
          <w:color w:val="auto"/>
          <w:lang w:val="ru-RU"/>
        </w:rPr>
        <w:t xml:space="preserve"> </w:t>
      </w:r>
      <w:r w:rsidR="00482431">
        <w:rPr>
          <w:rFonts w:ascii="Times New Roman" w:hAnsi="Times New Roman" w:cs="Times New Roman"/>
          <w:b w:val="0"/>
          <w:color w:val="auto"/>
          <w:lang w:val="ru-RU"/>
        </w:rPr>
        <w:t>столе учащихся</w:t>
      </w:r>
      <w:r w:rsidR="00872E88" w:rsidRPr="005E4856">
        <w:rPr>
          <w:rFonts w:ascii="Times New Roman" w:hAnsi="Times New Roman" w:cs="Times New Roman"/>
          <w:b w:val="0"/>
          <w:color w:val="auto"/>
          <w:lang w:val="ru-RU"/>
        </w:rPr>
        <w:t xml:space="preserve"> 2 циркуля, 2 линейки</w:t>
      </w:r>
      <w:r w:rsidR="00182B6F" w:rsidRPr="005E4856">
        <w:rPr>
          <w:rFonts w:ascii="Times New Roman" w:hAnsi="Times New Roman" w:cs="Times New Roman"/>
          <w:b w:val="0"/>
          <w:color w:val="auto"/>
          <w:lang w:val="ru-RU"/>
        </w:rPr>
        <w:t xml:space="preserve">, 2 карандаша, </w:t>
      </w:r>
      <w:r w:rsidR="00DF5B87" w:rsidRPr="004422AD">
        <w:rPr>
          <w:rFonts w:ascii="Times New Roman" w:hAnsi="Times New Roman" w:cs="Times New Roman"/>
          <w:b w:val="0"/>
          <w:color w:val="auto"/>
          <w:lang w:val="ru-RU"/>
        </w:rPr>
        <w:t>ластик</w:t>
      </w:r>
      <w:r w:rsidR="00CF0643">
        <w:rPr>
          <w:rFonts w:ascii="Times New Roman" w:hAnsi="Times New Roman" w:cs="Times New Roman"/>
          <w:b w:val="0"/>
          <w:color w:val="auto"/>
          <w:lang w:val="ru-RU"/>
        </w:rPr>
        <w:t xml:space="preserve">, </w:t>
      </w:r>
      <w:r w:rsidR="008766CB" w:rsidRPr="005E4856">
        <w:rPr>
          <w:rFonts w:ascii="Times New Roman" w:hAnsi="Times New Roman" w:cs="Times New Roman"/>
          <w:b w:val="0"/>
          <w:color w:val="auto"/>
          <w:lang w:val="ru-RU"/>
        </w:rPr>
        <w:t>листы нелинованной бумаги</w:t>
      </w:r>
      <w:r w:rsidR="000A1C6A">
        <w:rPr>
          <w:rFonts w:ascii="Times New Roman" w:hAnsi="Times New Roman" w:cs="Times New Roman"/>
          <w:b w:val="0"/>
          <w:color w:val="auto"/>
          <w:lang w:val="ru-RU"/>
        </w:rPr>
        <w:t>, цветные карандаши</w:t>
      </w:r>
      <w:r w:rsidR="00CF0643">
        <w:rPr>
          <w:rFonts w:ascii="Times New Roman" w:hAnsi="Times New Roman" w:cs="Times New Roman"/>
          <w:b w:val="0"/>
          <w:color w:val="auto"/>
          <w:lang w:val="ru-RU"/>
        </w:rPr>
        <w:t>;</w:t>
      </w:r>
      <w:r w:rsidR="00D732DF">
        <w:rPr>
          <w:rFonts w:ascii="Times New Roman" w:hAnsi="Times New Roman" w:cs="Times New Roman"/>
          <w:b w:val="0"/>
          <w:color w:val="auto"/>
          <w:lang w:val="ru-RU"/>
        </w:rPr>
        <w:t xml:space="preserve"> </w:t>
      </w:r>
      <w:r w:rsidR="00872E88" w:rsidRPr="005E4856">
        <w:rPr>
          <w:rFonts w:ascii="Times New Roman" w:hAnsi="Times New Roman" w:cs="Times New Roman"/>
          <w:b w:val="0"/>
          <w:color w:val="auto"/>
          <w:lang w:val="ru-RU"/>
        </w:rPr>
        <w:t xml:space="preserve">заготовленные таблицы </w:t>
      </w:r>
      <w:r w:rsidR="00C062BF" w:rsidRPr="005E4856">
        <w:rPr>
          <w:rFonts w:ascii="Times New Roman" w:hAnsi="Times New Roman" w:cs="Times New Roman"/>
          <w:b w:val="0"/>
          <w:color w:val="auto"/>
          <w:lang w:val="ru-RU"/>
        </w:rPr>
        <w:t xml:space="preserve">обработки результатов </w:t>
      </w:r>
      <w:r w:rsidR="00872E88" w:rsidRPr="005E4856">
        <w:rPr>
          <w:rFonts w:ascii="Times New Roman" w:hAnsi="Times New Roman" w:cs="Times New Roman"/>
          <w:b w:val="0"/>
          <w:color w:val="auto"/>
          <w:lang w:val="ru-RU"/>
        </w:rPr>
        <w:t>экспериментов</w:t>
      </w:r>
      <w:r w:rsidRPr="005E4856">
        <w:rPr>
          <w:rFonts w:ascii="Times New Roman" w:hAnsi="Times New Roman" w:cs="Times New Roman"/>
          <w:b w:val="0"/>
          <w:color w:val="auto"/>
        </w:rPr>
        <w:t>.</w:t>
      </w:r>
      <w:r w:rsidR="008766CB" w:rsidRPr="005E4856">
        <w:rPr>
          <w:rFonts w:ascii="Times New Roman" w:hAnsi="Times New Roman" w:cs="Times New Roman"/>
          <w:b w:val="0"/>
          <w:color w:val="auto"/>
          <w:lang w:val="ru-RU"/>
        </w:rPr>
        <w:t xml:space="preserve"> На столе учителя ле</w:t>
      </w:r>
      <w:r w:rsidR="009A5468">
        <w:rPr>
          <w:rFonts w:ascii="Times New Roman" w:hAnsi="Times New Roman" w:cs="Times New Roman"/>
          <w:b w:val="0"/>
          <w:color w:val="auto"/>
          <w:lang w:val="ru-RU"/>
        </w:rPr>
        <w:t>жат заготовленные плашки</w:t>
      </w:r>
      <w:r w:rsidR="008766CB" w:rsidRPr="005E4856">
        <w:rPr>
          <w:rFonts w:ascii="Times New Roman" w:hAnsi="Times New Roman" w:cs="Times New Roman"/>
          <w:b w:val="0"/>
          <w:color w:val="auto"/>
          <w:lang w:val="ru-RU"/>
        </w:rPr>
        <w:t xml:space="preserve"> и распе</w:t>
      </w:r>
      <w:r w:rsidR="00BD5853">
        <w:rPr>
          <w:rFonts w:ascii="Times New Roman" w:hAnsi="Times New Roman" w:cs="Times New Roman"/>
          <w:b w:val="0"/>
          <w:color w:val="auto"/>
          <w:lang w:val="ru-RU"/>
        </w:rPr>
        <w:t>чатки проектного задания на дом</w:t>
      </w:r>
      <w:r w:rsidR="00BD5853" w:rsidRPr="00BD5853">
        <w:rPr>
          <w:rFonts w:ascii="Times New Roman" w:hAnsi="Times New Roman" w:cs="Times New Roman"/>
          <w:b w:val="0"/>
          <w:color w:val="auto"/>
          <w:u w:val="single"/>
          <w:lang w:val="ru-RU"/>
        </w:rPr>
        <w:t xml:space="preserve">, </w:t>
      </w:r>
      <w:r w:rsidR="00BD5853" w:rsidRPr="00BD5853">
        <w:rPr>
          <w:rFonts w:ascii="Times New Roman" w:hAnsi="Times New Roman" w:cs="Times New Roman"/>
          <w:b w:val="0"/>
          <w:color w:val="auto"/>
          <w:u w:val="single"/>
          <w:lang w:val="en-US"/>
        </w:rPr>
        <w:t>http</w:t>
      </w:r>
      <w:r w:rsidR="00BD5853" w:rsidRPr="00BD5853">
        <w:rPr>
          <w:rFonts w:ascii="Times New Roman" w:hAnsi="Times New Roman" w:cs="Times New Roman"/>
          <w:b w:val="0"/>
          <w:color w:val="auto"/>
          <w:u w:val="single"/>
          <w:lang w:val="ru-RU"/>
        </w:rPr>
        <w:t>://</w:t>
      </w:r>
      <w:r w:rsidR="00BD5853" w:rsidRPr="00BD5853">
        <w:rPr>
          <w:rFonts w:ascii="Times New Roman" w:hAnsi="Times New Roman" w:cs="Times New Roman"/>
          <w:b w:val="0"/>
          <w:color w:val="auto"/>
          <w:u w:val="single"/>
          <w:lang w:val="en-US"/>
        </w:rPr>
        <w:t>www</w:t>
      </w:r>
      <w:r w:rsidR="00BD5853" w:rsidRPr="00BD5853">
        <w:rPr>
          <w:rFonts w:ascii="Times New Roman" w:hAnsi="Times New Roman" w:cs="Times New Roman"/>
          <w:b w:val="0"/>
          <w:color w:val="auto"/>
          <w:u w:val="single"/>
          <w:lang w:val="ru-RU"/>
        </w:rPr>
        <w:t>.</w:t>
      </w:r>
      <w:r w:rsidR="00BD5853" w:rsidRPr="00BD5853">
        <w:rPr>
          <w:rFonts w:ascii="Times New Roman" w:hAnsi="Times New Roman" w:cs="Times New Roman"/>
          <w:b w:val="0"/>
          <w:color w:val="auto"/>
          <w:u w:val="single"/>
          <w:lang w:val="en-US"/>
        </w:rPr>
        <w:t>uchportal</w:t>
      </w:r>
      <w:r w:rsidR="00BD5853" w:rsidRPr="00BD5853">
        <w:rPr>
          <w:rFonts w:ascii="Times New Roman" w:hAnsi="Times New Roman" w:cs="Times New Roman"/>
          <w:b w:val="0"/>
          <w:color w:val="auto"/>
          <w:u w:val="single"/>
          <w:lang w:val="ru-RU"/>
        </w:rPr>
        <w:t>.</w:t>
      </w:r>
      <w:r w:rsidR="00BD5853" w:rsidRPr="00BD5853">
        <w:rPr>
          <w:rFonts w:ascii="Times New Roman" w:hAnsi="Times New Roman" w:cs="Times New Roman"/>
          <w:b w:val="0"/>
          <w:color w:val="auto"/>
          <w:u w:val="single"/>
          <w:lang w:val="en-US"/>
        </w:rPr>
        <w:t>ru</w:t>
      </w:r>
      <w:r w:rsidR="00BD5853" w:rsidRPr="00BD5853">
        <w:rPr>
          <w:rFonts w:ascii="Times New Roman" w:hAnsi="Times New Roman" w:cs="Times New Roman"/>
          <w:b w:val="0"/>
          <w:color w:val="auto"/>
          <w:u w:val="single"/>
          <w:lang w:val="ru-RU"/>
        </w:rPr>
        <w:t>/</w:t>
      </w:r>
      <w:r w:rsidR="00BD5853" w:rsidRPr="00BD5853">
        <w:rPr>
          <w:rFonts w:ascii="Times New Roman" w:hAnsi="Times New Roman" w:cs="Times New Roman"/>
          <w:b w:val="0"/>
          <w:color w:val="auto"/>
          <w:u w:val="single"/>
          <w:lang w:val="en-US"/>
        </w:rPr>
        <w:t>load</w:t>
      </w:r>
      <w:r w:rsidR="00BD5853" w:rsidRPr="00BD5853">
        <w:rPr>
          <w:rFonts w:ascii="Times New Roman" w:hAnsi="Times New Roman" w:cs="Times New Roman"/>
          <w:b w:val="0"/>
          <w:color w:val="auto"/>
          <w:u w:val="single"/>
          <w:lang w:val="ru-RU"/>
        </w:rPr>
        <w:t>/25-1-0-1637</w:t>
      </w:r>
    </w:p>
    <w:p w:rsidR="0071321C" w:rsidRPr="0071321C" w:rsidRDefault="0071321C" w:rsidP="0071321C">
      <w:pPr>
        <w:rPr>
          <w:color w:val="000000"/>
          <w:sz w:val="28"/>
          <w:szCs w:val="28"/>
        </w:rPr>
      </w:pPr>
      <w:r w:rsidRPr="0071321C">
        <w:rPr>
          <w:b/>
          <w:sz w:val="28"/>
          <w:szCs w:val="28"/>
        </w:rPr>
        <w:t xml:space="preserve">Сокращения: </w:t>
      </w:r>
      <w:r w:rsidRPr="0071321C">
        <w:rPr>
          <w:sz w:val="28"/>
          <w:szCs w:val="28"/>
        </w:rPr>
        <w:t>(Л) - личностные УУД, (Р) – регулятивные УУД, (К</w:t>
      </w:r>
      <w:r w:rsidRPr="0071321C">
        <w:rPr>
          <w:b/>
          <w:sz w:val="28"/>
          <w:szCs w:val="28"/>
        </w:rPr>
        <w:t xml:space="preserve">) </w:t>
      </w:r>
      <w:r>
        <w:rPr>
          <w:b/>
          <w:sz w:val="28"/>
          <w:szCs w:val="28"/>
        </w:rPr>
        <w:t>–</w:t>
      </w:r>
      <w:r w:rsidRPr="0071321C">
        <w:rPr>
          <w:b/>
          <w:sz w:val="28"/>
          <w:szCs w:val="28"/>
        </w:rPr>
        <w:t xml:space="preserve"> </w:t>
      </w:r>
      <w:r w:rsidRPr="0071321C">
        <w:rPr>
          <w:sz w:val="28"/>
          <w:szCs w:val="28"/>
        </w:rPr>
        <w:t>коммуникативные</w:t>
      </w:r>
      <w:r>
        <w:rPr>
          <w:sz w:val="28"/>
          <w:szCs w:val="28"/>
        </w:rPr>
        <w:t xml:space="preserve"> УУД,</w:t>
      </w:r>
      <w:r w:rsidRPr="0071321C">
        <w:rPr>
          <w:sz w:val="28"/>
          <w:szCs w:val="28"/>
        </w:rPr>
        <w:t xml:space="preserve"> (П) – познавательные</w:t>
      </w:r>
      <w:r>
        <w:rPr>
          <w:sz w:val="28"/>
          <w:szCs w:val="28"/>
        </w:rPr>
        <w:t xml:space="preserve"> УУД.</w:t>
      </w:r>
    </w:p>
    <w:tbl>
      <w:tblPr>
        <w:tblpPr w:leftFromText="180" w:rightFromText="180" w:vertAnchor="text" w:horzAnchor="margin" w:tblpXSpec="center" w:tblpY="160"/>
        <w:tblOverlap w:val="never"/>
        <w:tblW w:w="16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1844"/>
        <w:gridCol w:w="3828"/>
        <w:gridCol w:w="4140"/>
        <w:gridCol w:w="2700"/>
        <w:gridCol w:w="2622"/>
      </w:tblGrid>
      <w:tr w:rsidR="00140A36" w:rsidRPr="004A6DD1" w:rsidTr="004F06E4">
        <w:tc>
          <w:tcPr>
            <w:tcW w:w="1276" w:type="dxa"/>
          </w:tcPr>
          <w:p w:rsidR="00140A36" w:rsidRPr="004A6DD1" w:rsidRDefault="00140A36" w:rsidP="00140A36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Этапы урока</w:t>
            </w:r>
          </w:p>
        </w:tc>
        <w:tc>
          <w:tcPr>
            <w:tcW w:w="1844" w:type="dxa"/>
            <w:vAlign w:val="center"/>
          </w:tcPr>
          <w:p w:rsidR="00140A36" w:rsidRPr="004A6DD1" w:rsidRDefault="00140A36" w:rsidP="00140A36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Задачи этапа</w:t>
            </w:r>
          </w:p>
        </w:tc>
        <w:tc>
          <w:tcPr>
            <w:tcW w:w="3828" w:type="dxa"/>
            <w:vAlign w:val="center"/>
          </w:tcPr>
          <w:p w:rsidR="00140A36" w:rsidRPr="004A6DD1" w:rsidRDefault="00140A36" w:rsidP="00140A36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Визуальный ряд</w:t>
            </w:r>
          </w:p>
        </w:tc>
        <w:tc>
          <w:tcPr>
            <w:tcW w:w="4140" w:type="dxa"/>
            <w:vAlign w:val="center"/>
          </w:tcPr>
          <w:p w:rsidR="00140A36" w:rsidRPr="004A6DD1" w:rsidRDefault="00140A36" w:rsidP="00140A36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Деятельность учителя</w:t>
            </w:r>
          </w:p>
        </w:tc>
        <w:tc>
          <w:tcPr>
            <w:tcW w:w="2700" w:type="dxa"/>
            <w:vAlign w:val="center"/>
          </w:tcPr>
          <w:p w:rsidR="00140A36" w:rsidRPr="004A6DD1" w:rsidRDefault="00140A36" w:rsidP="00140A36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Деятельность учащихся</w:t>
            </w:r>
          </w:p>
        </w:tc>
        <w:tc>
          <w:tcPr>
            <w:tcW w:w="2622" w:type="dxa"/>
            <w:vAlign w:val="center"/>
          </w:tcPr>
          <w:p w:rsidR="00140A36" w:rsidRPr="004A6DD1" w:rsidRDefault="00140A36" w:rsidP="00140A36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Формируемые </w:t>
            </w: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УУД</w:t>
            </w:r>
          </w:p>
        </w:tc>
      </w:tr>
      <w:tr w:rsidR="00140A36" w:rsidRPr="004A6DD1" w:rsidTr="004F06E4">
        <w:tc>
          <w:tcPr>
            <w:tcW w:w="1276" w:type="dxa"/>
            <w:vMerge w:val="restart"/>
          </w:tcPr>
          <w:p w:rsidR="00140A36" w:rsidRPr="001D7035" w:rsidRDefault="001D7035" w:rsidP="00140A36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1D7035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Самоопредение к учебной деятельности</w:t>
            </w:r>
          </w:p>
        </w:tc>
        <w:tc>
          <w:tcPr>
            <w:tcW w:w="1844" w:type="dxa"/>
            <w:vMerge w:val="restart"/>
          </w:tcPr>
          <w:p w:rsidR="001D7035" w:rsidRPr="001D7035" w:rsidRDefault="001D7035" w:rsidP="001D7035">
            <w:pPr>
              <w:shd w:val="clear" w:color="auto" w:fill="FFFFFF"/>
              <w:rPr>
                <w:b/>
              </w:rPr>
            </w:pPr>
            <w:r w:rsidRPr="001D7035">
              <w:rPr>
                <w:b/>
                <w:iCs/>
              </w:rPr>
              <w:t>Включить учащихся в учебную деятельность; определить содержательные рамки урока (научиться строить, сравнивать отрезки)</w:t>
            </w:r>
          </w:p>
          <w:p w:rsidR="00140A36" w:rsidRPr="001D7035" w:rsidRDefault="00140A36" w:rsidP="00472A5F">
            <w:pPr>
              <w:pStyle w:val="NoSpacing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828" w:type="dxa"/>
            <w:vMerge w:val="restart"/>
          </w:tcPr>
          <w:p w:rsidR="00140A36" w:rsidRPr="009B5EE0" w:rsidRDefault="009B5EE0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5EE0">
              <w:rPr>
                <w:rFonts w:ascii="Times New Roman" w:hAnsi="Times New Roman"/>
                <w:sz w:val="24"/>
                <w:szCs w:val="24"/>
              </w:rPr>
              <w:t>На столах учащихся лежит карта нашего микрорайон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  <w:r w:rsidRPr="009B5EE0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FA290A" w:rsidRDefault="00FA290A" w:rsidP="007460A1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FA290A" w:rsidRDefault="00FA290A" w:rsidP="007460A1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7460A1" w:rsidRDefault="007460A1" w:rsidP="007460A1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6DD1">
              <w:rPr>
                <w:rFonts w:ascii="Times New Roman" w:hAnsi="Times New Roman"/>
                <w:sz w:val="24"/>
                <w:szCs w:val="24"/>
              </w:rPr>
              <w:t xml:space="preserve">На доске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записана </w:t>
            </w:r>
            <w:r w:rsidRPr="004A6DD1">
              <w:rPr>
                <w:rFonts w:ascii="Times New Roman" w:hAnsi="Times New Roman"/>
                <w:sz w:val="24"/>
                <w:szCs w:val="24"/>
              </w:rPr>
              <w:t>дата и название темы: «</w:t>
            </w:r>
            <w:r w:rsidR="00FA290A">
              <w:rPr>
                <w:rFonts w:ascii="Times New Roman" w:hAnsi="Times New Roman"/>
                <w:sz w:val="24"/>
                <w:szCs w:val="24"/>
              </w:rPr>
              <w:t>Отрезок</w:t>
            </w:r>
            <w:r w:rsidRPr="004A6DD1">
              <w:rPr>
                <w:rFonts w:ascii="Times New Roman" w:hAnsi="Times New Roman"/>
                <w:sz w:val="24"/>
                <w:szCs w:val="24"/>
              </w:rPr>
              <w:t>»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140A36" w:rsidRPr="004A6DD1" w:rsidRDefault="007460A1" w:rsidP="007460A1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 столах учащихся открыт у</w:t>
            </w:r>
            <w:r w:rsidRPr="004A6DD1">
              <w:rPr>
                <w:rFonts w:ascii="Times New Roman" w:hAnsi="Times New Roman"/>
                <w:sz w:val="24"/>
                <w:szCs w:val="24"/>
              </w:rPr>
              <w:t xml:space="preserve">чебник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(с. 10).</w:t>
            </w:r>
          </w:p>
        </w:tc>
        <w:tc>
          <w:tcPr>
            <w:tcW w:w="4140" w:type="dxa"/>
          </w:tcPr>
          <w:p w:rsidR="00140A36" w:rsidRDefault="00140A36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6DD1">
              <w:rPr>
                <w:rFonts w:ascii="Times New Roman" w:hAnsi="Times New Roman"/>
                <w:sz w:val="24"/>
                <w:szCs w:val="24"/>
              </w:rPr>
              <w:t>- Ребята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B5EE0">
              <w:rPr>
                <w:rFonts w:ascii="Times New Roman" w:hAnsi="Times New Roman"/>
                <w:sz w:val="24"/>
                <w:szCs w:val="24"/>
              </w:rPr>
              <w:t>постойте маршрут по которому каждый из вас идет из дома в школу, с помощью каких фигур, вы это сделали?</w:t>
            </w:r>
          </w:p>
          <w:p w:rsidR="00140A36" w:rsidRDefault="00140A36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 Так вот сегодня на уроке мы изу</w:t>
            </w:r>
            <w:r w:rsidR="00FA290A">
              <w:rPr>
                <w:rFonts w:ascii="Times New Roman" w:hAnsi="Times New Roman"/>
                <w:sz w:val="24"/>
                <w:szCs w:val="24"/>
              </w:rPr>
              <w:t>чим тему «Отрезок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».  </w:t>
            </w:r>
          </w:p>
          <w:p w:rsidR="00140A36" w:rsidRPr="00794BF5" w:rsidRDefault="00140A36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Запишите в тетрадь дату и тему урока. </w:t>
            </w:r>
          </w:p>
        </w:tc>
        <w:tc>
          <w:tcPr>
            <w:tcW w:w="2700" w:type="dxa"/>
          </w:tcPr>
          <w:p w:rsidR="009B5EE0" w:rsidRDefault="009B5EE0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ыполняют построение, на одной карте 2 человека,</w:t>
            </w:r>
          </w:p>
          <w:p w:rsidR="00140A36" w:rsidRDefault="009B5EE0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 линии, отрезки</w:t>
            </w:r>
            <w:r w:rsidR="00140A36" w:rsidRPr="004A6DD1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9B5EE0" w:rsidRDefault="009B5EE0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9B5EE0" w:rsidRDefault="009B5EE0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140A36" w:rsidRPr="004A6DD1" w:rsidRDefault="00140A36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аписывают дату и тему в тетрадь</w:t>
            </w:r>
          </w:p>
        </w:tc>
        <w:tc>
          <w:tcPr>
            <w:tcW w:w="2622" w:type="dxa"/>
            <w:vMerge w:val="restart"/>
          </w:tcPr>
          <w:p w:rsidR="001D7035" w:rsidRPr="001D7035" w:rsidRDefault="001D7035" w:rsidP="001D7035">
            <w:pPr>
              <w:shd w:val="clear" w:color="auto" w:fill="FFFFFF"/>
            </w:pPr>
            <w:r w:rsidRPr="001D7035">
              <w:t>(Л) самоопределение, смыслообразование</w:t>
            </w:r>
          </w:p>
          <w:p w:rsidR="001D7035" w:rsidRPr="001D7035" w:rsidRDefault="001D7035" w:rsidP="001D7035">
            <w:pPr>
              <w:shd w:val="clear" w:color="auto" w:fill="FFFFFF"/>
            </w:pPr>
            <w:r w:rsidRPr="001D7035">
              <w:t>(П) целеполагание</w:t>
            </w:r>
          </w:p>
          <w:p w:rsidR="001D7035" w:rsidRPr="001D7035" w:rsidRDefault="001D7035" w:rsidP="001D7035">
            <w:pPr>
              <w:shd w:val="clear" w:color="auto" w:fill="FFFFFF"/>
            </w:pPr>
            <w:r w:rsidRPr="001D7035">
              <w:t>(К) планирование учебного сотрудничества</w:t>
            </w:r>
          </w:p>
          <w:p w:rsidR="009B5EE0" w:rsidRPr="009B5EE0" w:rsidRDefault="009B5EE0" w:rsidP="004F2FE1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140A36" w:rsidRPr="004A6DD1" w:rsidTr="004F06E4">
        <w:trPr>
          <w:trHeight w:val="71"/>
        </w:trPr>
        <w:tc>
          <w:tcPr>
            <w:tcW w:w="1276" w:type="dxa"/>
            <w:vMerge/>
          </w:tcPr>
          <w:p w:rsidR="00140A36" w:rsidRPr="004A6DD1" w:rsidRDefault="00140A36" w:rsidP="00140A36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4" w:type="dxa"/>
            <w:vMerge/>
          </w:tcPr>
          <w:p w:rsidR="00140A36" w:rsidRPr="001D7035" w:rsidRDefault="00140A36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828" w:type="dxa"/>
            <w:vMerge/>
          </w:tcPr>
          <w:p w:rsidR="00140A36" w:rsidRPr="004A6DD1" w:rsidRDefault="00140A36" w:rsidP="00140A36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140" w:type="dxa"/>
          </w:tcPr>
          <w:p w:rsidR="00140A36" w:rsidRDefault="004846B1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 Как вы думаете с помощ</w:t>
            </w:r>
            <w:r w:rsidR="00140A36">
              <w:rPr>
                <w:rFonts w:ascii="Times New Roman" w:hAnsi="Times New Roman"/>
                <w:sz w:val="24"/>
                <w:szCs w:val="24"/>
              </w:rPr>
              <w:t>ью</w:t>
            </w:r>
            <w:r>
              <w:rPr>
                <w:rFonts w:ascii="Times New Roman" w:hAnsi="Times New Roman"/>
                <w:sz w:val="24"/>
                <w:szCs w:val="24"/>
              </w:rPr>
              <w:t>,</w:t>
            </w:r>
            <w:r w:rsidR="00140A36">
              <w:rPr>
                <w:rFonts w:ascii="Times New Roman" w:hAnsi="Times New Roman"/>
                <w:sz w:val="24"/>
                <w:szCs w:val="24"/>
              </w:rPr>
              <w:t xml:space="preserve"> каких инструментов вы построите отрезок?</w:t>
            </w:r>
          </w:p>
          <w:p w:rsidR="00140A36" w:rsidRPr="004A6DD1" w:rsidRDefault="00140A36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 сравните отрезки?</w:t>
            </w:r>
          </w:p>
        </w:tc>
        <w:tc>
          <w:tcPr>
            <w:tcW w:w="2700" w:type="dxa"/>
            <w:shd w:val="clear" w:color="auto" w:fill="auto"/>
          </w:tcPr>
          <w:p w:rsidR="00140A36" w:rsidRDefault="00140A36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 карандаш, линейка</w:t>
            </w:r>
          </w:p>
          <w:p w:rsidR="00140A36" w:rsidRDefault="00140A36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140A36" w:rsidRPr="004A6DD1" w:rsidRDefault="00140A36" w:rsidP="00FA290A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 циркуля</w:t>
            </w:r>
            <w:r w:rsidR="00C816D8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FA290A">
              <w:rPr>
                <w:rFonts w:ascii="Times New Roman" w:hAnsi="Times New Roman"/>
                <w:sz w:val="24"/>
                <w:szCs w:val="24"/>
              </w:rPr>
              <w:t xml:space="preserve"> каким либо измерителем (веревка, палочка и т.д.)</w:t>
            </w:r>
            <w:r w:rsidR="00C816D8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622" w:type="dxa"/>
            <w:vMerge/>
          </w:tcPr>
          <w:p w:rsidR="00140A36" w:rsidRPr="004A6DD1" w:rsidRDefault="00140A36" w:rsidP="00140A36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140A36" w:rsidRPr="004A6DD1" w:rsidTr="004F06E4">
        <w:trPr>
          <w:trHeight w:val="967"/>
        </w:trPr>
        <w:tc>
          <w:tcPr>
            <w:tcW w:w="1276" w:type="dxa"/>
            <w:vMerge/>
          </w:tcPr>
          <w:p w:rsidR="00140A36" w:rsidRPr="004A6DD1" w:rsidRDefault="00140A36" w:rsidP="00140A36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4" w:type="dxa"/>
            <w:vMerge/>
          </w:tcPr>
          <w:p w:rsidR="00140A36" w:rsidRPr="001D7035" w:rsidRDefault="00140A36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828" w:type="dxa"/>
            <w:vMerge/>
          </w:tcPr>
          <w:p w:rsidR="00140A36" w:rsidRPr="004A6DD1" w:rsidRDefault="00140A36" w:rsidP="00140A36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140" w:type="dxa"/>
          </w:tcPr>
          <w:p w:rsidR="00140A36" w:rsidRDefault="00140A36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Что можно делать с отрезками?</w:t>
            </w:r>
          </w:p>
          <w:p w:rsidR="00140A36" w:rsidRPr="004A6DD1" w:rsidRDefault="00140A36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(Ц</w:t>
            </w:r>
            <w:r w:rsidRPr="004A6DD1">
              <w:rPr>
                <w:rFonts w:ascii="Times New Roman" w:hAnsi="Times New Roman"/>
                <w:sz w:val="24"/>
                <w:szCs w:val="24"/>
              </w:rPr>
              <w:t>ель сегодняшнего занятия –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научиться строить отрезок, измерять его,  сравнивать отрезки)</w:t>
            </w:r>
          </w:p>
        </w:tc>
        <w:tc>
          <w:tcPr>
            <w:tcW w:w="2700" w:type="dxa"/>
            <w:shd w:val="clear" w:color="auto" w:fill="auto"/>
          </w:tcPr>
          <w:p w:rsidR="00140A36" w:rsidRPr="004A6DD1" w:rsidRDefault="00140A36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роить, измерять, сравнивать</w:t>
            </w:r>
          </w:p>
        </w:tc>
        <w:tc>
          <w:tcPr>
            <w:tcW w:w="2622" w:type="dxa"/>
            <w:vMerge/>
          </w:tcPr>
          <w:p w:rsidR="00140A36" w:rsidRPr="004A6DD1" w:rsidRDefault="00140A36" w:rsidP="00140A36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4F06E4" w:rsidRPr="004A6DD1" w:rsidTr="004F06E4">
        <w:trPr>
          <w:trHeight w:val="3417"/>
        </w:trPr>
        <w:tc>
          <w:tcPr>
            <w:tcW w:w="1276" w:type="dxa"/>
          </w:tcPr>
          <w:p w:rsidR="004F06E4" w:rsidRPr="004A6DD1" w:rsidRDefault="004F06E4" w:rsidP="00140A36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4A6DD1">
              <w:rPr>
                <w:rFonts w:ascii="Times New Roman" w:hAnsi="Times New Roman"/>
                <w:b/>
                <w:sz w:val="24"/>
                <w:szCs w:val="24"/>
              </w:rPr>
              <w:lastRenderedPageBreak/>
              <w:t>Актуали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>-</w:t>
            </w: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заци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>я</w:t>
            </w: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 xml:space="preserve"> знаний и умений </w:t>
            </w:r>
          </w:p>
          <w:p w:rsidR="004F06E4" w:rsidRPr="004A6DD1" w:rsidRDefault="004F06E4" w:rsidP="00140A36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4" w:type="dxa"/>
          </w:tcPr>
          <w:p w:rsidR="004F06E4" w:rsidRPr="001D7035" w:rsidRDefault="004F06E4" w:rsidP="001D7035">
            <w:pPr>
              <w:shd w:val="clear" w:color="auto" w:fill="FFFFFF"/>
              <w:rPr>
                <w:b/>
              </w:rPr>
            </w:pPr>
            <w:r w:rsidRPr="001D7035">
              <w:rPr>
                <w:b/>
                <w:iCs/>
              </w:rPr>
              <w:t>Актуализировать мысли</w:t>
            </w:r>
            <w:r>
              <w:rPr>
                <w:b/>
                <w:iCs/>
              </w:rPr>
              <w:t>-</w:t>
            </w:r>
            <w:r w:rsidRPr="001D7035">
              <w:rPr>
                <w:b/>
                <w:iCs/>
              </w:rPr>
              <w:t>тельные операции, необходимые и достаточные для воспри</w:t>
            </w:r>
            <w:r>
              <w:rPr>
                <w:b/>
                <w:iCs/>
              </w:rPr>
              <w:t>-</w:t>
            </w:r>
            <w:r w:rsidRPr="001D7035">
              <w:rPr>
                <w:b/>
                <w:iCs/>
              </w:rPr>
              <w:t>ятия нового материала: сравнение, анализ, обобщение</w:t>
            </w:r>
          </w:p>
          <w:p w:rsidR="004F06E4" w:rsidRPr="001D7035" w:rsidRDefault="004F06E4" w:rsidP="00140A36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828" w:type="dxa"/>
          </w:tcPr>
          <w:p w:rsidR="004F06E4" w:rsidRDefault="00BB5E58" w:rsidP="00140A36">
            <w:pPr>
              <w:pStyle w:val="NoSpacing"/>
              <w:jc w:val="both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 w:rsidRPr="009D15D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171700" cy="1628775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1700" cy="1628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F06E4" w:rsidRPr="004A6DD1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t xml:space="preserve">Слайд с анимацией, появляется информации по мере выполнения заданий учащимися </w:t>
            </w:r>
          </w:p>
        </w:tc>
        <w:tc>
          <w:tcPr>
            <w:tcW w:w="4140" w:type="dxa"/>
          </w:tcPr>
          <w:p w:rsidR="004F06E4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4A48">
              <w:rPr>
                <w:rFonts w:ascii="Times New Roman" w:hAnsi="Times New Roman"/>
                <w:sz w:val="24"/>
                <w:szCs w:val="24"/>
              </w:rPr>
              <w:t xml:space="preserve">- </w:t>
            </w:r>
            <w:r>
              <w:rPr>
                <w:rFonts w:ascii="Times New Roman" w:hAnsi="Times New Roman"/>
                <w:sz w:val="24"/>
                <w:szCs w:val="24"/>
              </w:rPr>
              <w:t>нарисуйте на листе цветным карандашом две точки, обозначьте их большими буквами А и В (слайд 2)</w:t>
            </w:r>
          </w:p>
          <w:p w:rsidR="004F06E4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Соедините точки А и В разными способами (самое короткое расстояние)</w:t>
            </w:r>
          </w:p>
          <w:p w:rsidR="004F06E4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 Красная линия – отрезок. Как построили?</w:t>
            </w:r>
          </w:p>
          <w:p w:rsidR="004F06E4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-  Сколькими отрезками можно соединить точки А и В? </w:t>
            </w:r>
          </w:p>
          <w:p w:rsidR="004F06E4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4F06E4" w:rsidRPr="00724A48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ведите примеры отрезков из жизни (в классе, на улице)</w:t>
            </w:r>
          </w:p>
        </w:tc>
        <w:tc>
          <w:tcPr>
            <w:tcW w:w="2700" w:type="dxa"/>
            <w:shd w:val="clear" w:color="auto" w:fill="auto"/>
          </w:tcPr>
          <w:p w:rsidR="004F06E4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ыполняют на нелинованых листках задание,</w:t>
            </w:r>
          </w:p>
          <w:p w:rsidR="004F06E4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веряют с экраном </w:t>
            </w:r>
          </w:p>
          <w:p w:rsidR="004F06E4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4F06E4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4F06E4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ве точки соединили под линейку.</w:t>
            </w:r>
          </w:p>
          <w:p w:rsidR="004F06E4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D15DF">
              <w:rPr>
                <w:rFonts w:ascii="Times New Roman" w:hAnsi="Times New Roman"/>
                <w:sz w:val="24"/>
                <w:szCs w:val="24"/>
              </w:rPr>
              <w:t>Любые две точки можно соединить только одним отрезком.</w:t>
            </w:r>
          </w:p>
          <w:p w:rsidR="004F06E4" w:rsidRPr="000E04AA" w:rsidRDefault="004F06E4" w:rsidP="000E04AA">
            <w:pPr>
              <w:pStyle w:val="NoSpacing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Ребро стола, провод от столба до столба, …</w:t>
            </w:r>
          </w:p>
        </w:tc>
        <w:tc>
          <w:tcPr>
            <w:tcW w:w="2622" w:type="dxa"/>
            <w:vMerge w:val="restart"/>
          </w:tcPr>
          <w:p w:rsidR="004F06E4" w:rsidRPr="004F06E4" w:rsidRDefault="004F06E4" w:rsidP="004F06E4">
            <w:pPr>
              <w:shd w:val="clear" w:color="auto" w:fill="FFFFFF"/>
            </w:pPr>
            <w:r>
              <w:t>(П)</w:t>
            </w:r>
            <w:r w:rsidRPr="004F06E4">
              <w:t xml:space="preserve"> анализ, сравнение, аналогия, использование знаковой системы, осознанное построение речевого высказывания, подведение под понятие</w:t>
            </w:r>
          </w:p>
          <w:p w:rsidR="004F06E4" w:rsidRPr="004F06E4" w:rsidRDefault="004F06E4" w:rsidP="004F06E4">
            <w:pPr>
              <w:shd w:val="clear" w:color="auto" w:fill="FFFFFF"/>
            </w:pPr>
            <w:r w:rsidRPr="004F06E4">
              <w:t>(Р) выполнение пробного учебного действия, фиксация индивидуального затруднения, волевая саморегуляция в ситуации затруднения</w:t>
            </w:r>
          </w:p>
          <w:p w:rsidR="004F06E4" w:rsidRPr="004F06E4" w:rsidRDefault="004F06E4" w:rsidP="004F06E4">
            <w:pPr>
              <w:shd w:val="clear" w:color="auto" w:fill="FFFFFF"/>
            </w:pPr>
            <w:r w:rsidRPr="004F06E4">
              <w:t>(К) выражение своих мыслей, аргументация своего мнения, учёт разных мнений учащихся</w:t>
            </w:r>
          </w:p>
          <w:p w:rsidR="004F06E4" w:rsidRPr="009A284E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06E4" w:rsidRPr="004A6DD1" w:rsidTr="004F06E4">
        <w:trPr>
          <w:trHeight w:val="650"/>
        </w:trPr>
        <w:tc>
          <w:tcPr>
            <w:tcW w:w="1276" w:type="dxa"/>
            <w:vMerge w:val="restart"/>
          </w:tcPr>
          <w:p w:rsidR="004F06E4" w:rsidRPr="004A6DD1" w:rsidRDefault="004F06E4" w:rsidP="00140A36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Целепо-лагание</w:t>
            </w:r>
          </w:p>
        </w:tc>
        <w:tc>
          <w:tcPr>
            <w:tcW w:w="1844" w:type="dxa"/>
            <w:vMerge w:val="restart"/>
          </w:tcPr>
          <w:p w:rsidR="004F06E4" w:rsidRPr="004F06E4" w:rsidRDefault="004F06E4" w:rsidP="004F06E4">
            <w:pPr>
              <w:shd w:val="clear" w:color="auto" w:fill="FFFFFF"/>
              <w:rPr>
                <w:b/>
              </w:rPr>
            </w:pPr>
            <w:r>
              <w:rPr>
                <w:b/>
                <w:iCs/>
              </w:rPr>
              <w:t>З</w:t>
            </w:r>
            <w:r w:rsidRPr="004F06E4">
              <w:rPr>
                <w:b/>
                <w:iCs/>
              </w:rPr>
              <w:t>афиксиро</w:t>
            </w:r>
            <w:r>
              <w:rPr>
                <w:b/>
                <w:iCs/>
              </w:rPr>
              <w:t>-</w:t>
            </w:r>
            <w:r w:rsidRPr="004F06E4">
              <w:rPr>
                <w:b/>
                <w:iCs/>
              </w:rPr>
              <w:t>вать все повторяемые понятия и алг</w:t>
            </w:r>
            <w:r>
              <w:rPr>
                <w:b/>
                <w:iCs/>
              </w:rPr>
              <w:t>оритмы в виде рисунков, записей</w:t>
            </w:r>
          </w:p>
          <w:p w:rsidR="004F06E4" w:rsidRPr="004A6DD1" w:rsidRDefault="004F06E4" w:rsidP="00140A36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828" w:type="dxa"/>
          </w:tcPr>
          <w:p w:rsidR="004F06E4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траница 10 учебника, рисунок 1 </w:t>
            </w:r>
            <w:r>
              <w:object w:dxaOrig="2325" w:dyaOrig="163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6.25pt;height:81.75pt" o:ole="">
                  <v:imagedata r:id="rId9" o:title=""/>
                </v:shape>
                <o:OLEObject Type="Embed" ProgID="PBrush" ShapeID="_x0000_i1025" DrawAspect="Content" ObjectID="_1475782746" r:id="rId10"/>
              </w:objec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4F06E4" w:rsidRPr="004A6DD1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140" w:type="dxa"/>
          </w:tcPr>
          <w:p w:rsidR="004F06E4" w:rsidRPr="008C7EBE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- Точки А и В – концы отрезка. Обозначают АВ или ВА. </w:t>
            </w:r>
          </w:p>
        </w:tc>
        <w:tc>
          <w:tcPr>
            <w:tcW w:w="2700" w:type="dxa"/>
            <w:shd w:val="clear" w:color="auto" w:fill="auto"/>
          </w:tcPr>
          <w:p w:rsidR="004F06E4" w:rsidRPr="004A6DD1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еречерчивают в тетрадь рис. 1. Записывают в тетрадь АВ и ВА.</w:t>
            </w:r>
          </w:p>
        </w:tc>
        <w:tc>
          <w:tcPr>
            <w:tcW w:w="2622" w:type="dxa"/>
            <w:vMerge/>
          </w:tcPr>
          <w:p w:rsidR="004F06E4" w:rsidRPr="004A6DD1" w:rsidRDefault="004F06E4" w:rsidP="00D53499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4F06E4" w:rsidRPr="004A6DD1" w:rsidTr="004F06E4">
        <w:trPr>
          <w:trHeight w:val="640"/>
        </w:trPr>
        <w:tc>
          <w:tcPr>
            <w:tcW w:w="1276" w:type="dxa"/>
            <w:vMerge/>
          </w:tcPr>
          <w:p w:rsidR="004F06E4" w:rsidRPr="004A6DD1" w:rsidRDefault="004F06E4" w:rsidP="00140A36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4" w:type="dxa"/>
            <w:vMerge/>
          </w:tcPr>
          <w:p w:rsidR="004F06E4" w:rsidRPr="004A6DD1" w:rsidRDefault="004F06E4" w:rsidP="00140A36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828" w:type="dxa"/>
          </w:tcPr>
          <w:p w:rsidR="004F06E4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траница 10 учебника, рисунок 2 </w:t>
            </w:r>
          </w:p>
          <w:p w:rsidR="004F06E4" w:rsidRDefault="004F06E4" w:rsidP="00140A36">
            <w:pPr>
              <w:pStyle w:val="NoSpacing"/>
              <w:jc w:val="both"/>
            </w:pPr>
            <w:r>
              <w:object w:dxaOrig="3165" w:dyaOrig="1815">
                <v:shape id="_x0000_i1026" type="#_x0000_t75" style="width:158.25pt;height:90.75pt" o:ole="">
                  <v:imagedata r:id="rId11" o:title=""/>
                </v:shape>
                <o:OLEObject Type="Embed" ProgID="PBrush" ShapeID="_x0000_i1026" DrawAspect="Content" ObjectID="_1475782747" r:id="rId12"/>
              </w:object>
            </w:r>
          </w:p>
          <w:p w:rsidR="004F06E4" w:rsidRPr="004A6DD1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140" w:type="dxa"/>
          </w:tcPr>
          <w:p w:rsidR="004F06E4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ссмотрите рисунок 1 на  странице 10 учебника.</w:t>
            </w:r>
          </w:p>
          <w:p w:rsidR="004F06E4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кая точка лежит на отрезке?</w:t>
            </w:r>
          </w:p>
          <w:p w:rsidR="004F06E4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ежду какими точками?</w:t>
            </w:r>
          </w:p>
          <w:p w:rsidR="004F06E4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кие точки не лежат на отрезке?</w:t>
            </w:r>
          </w:p>
          <w:p w:rsidR="004F06E4" w:rsidRPr="009D15DF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00" w:type="dxa"/>
            <w:shd w:val="clear" w:color="auto" w:fill="auto"/>
          </w:tcPr>
          <w:p w:rsidR="004F06E4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4F06E4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4F06E4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 Е</w:t>
            </w:r>
          </w:p>
          <w:p w:rsidR="004F06E4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 К и М</w:t>
            </w:r>
          </w:p>
          <w:p w:rsidR="004F06E4" w:rsidRPr="004A6DD1" w:rsidRDefault="004F06E4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 Р и О</w:t>
            </w:r>
          </w:p>
        </w:tc>
        <w:tc>
          <w:tcPr>
            <w:tcW w:w="2622" w:type="dxa"/>
            <w:vMerge/>
          </w:tcPr>
          <w:p w:rsidR="004F06E4" w:rsidRPr="004A6DD1" w:rsidRDefault="004F06E4" w:rsidP="00140A36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3C041A" w:rsidRPr="004A6DD1" w:rsidTr="004F06E4">
        <w:trPr>
          <w:trHeight w:val="835"/>
        </w:trPr>
        <w:tc>
          <w:tcPr>
            <w:tcW w:w="1276" w:type="dxa"/>
            <w:vMerge w:val="restart"/>
          </w:tcPr>
          <w:p w:rsidR="003C041A" w:rsidRPr="004A6DD1" w:rsidRDefault="003C041A" w:rsidP="00232FDA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Практическая деятельность учащихся</w:t>
            </w:r>
          </w:p>
        </w:tc>
        <w:tc>
          <w:tcPr>
            <w:tcW w:w="1844" w:type="dxa"/>
          </w:tcPr>
          <w:p w:rsidR="003C041A" w:rsidRPr="004A6DD1" w:rsidRDefault="003C041A" w:rsidP="00140A36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Закрепление </w:t>
            </w:r>
          </w:p>
        </w:tc>
        <w:tc>
          <w:tcPr>
            <w:tcW w:w="3828" w:type="dxa"/>
          </w:tcPr>
          <w:p w:rsidR="003C041A" w:rsidRPr="004C534A" w:rsidRDefault="003C041A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534A">
              <w:rPr>
                <w:rFonts w:ascii="Times New Roman" w:hAnsi="Times New Roman"/>
                <w:sz w:val="24"/>
                <w:szCs w:val="24"/>
              </w:rPr>
              <w:t>Лист с заданиям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C534A">
              <w:rPr>
                <w:rFonts w:ascii="Times New Roman" w:hAnsi="Times New Roman"/>
                <w:sz w:val="24"/>
                <w:szCs w:val="24"/>
              </w:rPr>
              <w:t xml:space="preserve"> для закрепления материала</w:t>
            </w:r>
            <w:r>
              <w:rPr>
                <w:rFonts w:ascii="Times New Roman" w:hAnsi="Times New Roman"/>
                <w:sz w:val="24"/>
                <w:szCs w:val="24"/>
              </w:rPr>
              <w:t>, задания 1-4 (проверка слайды 5, 6)</w:t>
            </w:r>
          </w:p>
        </w:tc>
        <w:tc>
          <w:tcPr>
            <w:tcW w:w="4140" w:type="dxa"/>
            <w:tcBorders>
              <w:bottom w:val="single" w:sz="4" w:space="0" w:color="auto"/>
            </w:tcBorders>
          </w:tcPr>
          <w:p w:rsidR="003C041A" w:rsidRPr="004A6DD1" w:rsidRDefault="003C041A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ыполните задания 1-4, работая парами, результаты запишите в тетрадь.</w:t>
            </w:r>
          </w:p>
        </w:tc>
        <w:tc>
          <w:tcPr>
            <w:tcW w:w="2700" w:type="dxa"/>
            <w:tcBorders>
              <w:bottom w:val="single" w:sz="4" w:space="0" w:color="auto"/>
            </w:tcBorders>
            <w:shd w:val="clear" w:color="auto" w:fill="auto"/>
          </w:tcPr>
          <w:p w:rsidR="003C041A" w:rsidRPr="004A6DD1" w:rsidRDefault="003C041A" w:rsidP="00140A3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аботают в парах. Последующая проверка. </w:t>
            </w:r>
          </w:p>
        </w:tc>
        <w:tc>
          <w:tcPr>
            <w:tcW w:w="2622" w:type="dxa"/>
            <w:vMerge w:val="restart"/>
          </w:tcPr>
          <w:p w:rsidR="003C041A" w:rsidRDefault="003C041A" w:rsidP="004F06E4">
            <w:pPr>
              <w:shd w:val="clear" w:color="auto" w:fill="FFFFFF"/>
            </w:pPr>
            <w:r>
              <w:t>(П)</w:t>
            </w:r>
            <w:r w:rsidRPr="004F06E4">
              <w:t xml:space="preserve"> анализ, сравнение, обобщение, подведение под понятие, постан</w:t>
            </w:r>
            <w:r>
              <w:t>овка и формулирование проблемы</w:t>
            </w:r>
          </w:p>
          <w:p w:rsidR="003C041A" w:rsidRPr="004F06E4" w:rsidRDefault="003C041A" w:rsidP="004F06E4">
            <w:pPr>
              <w:shd w:val="clear" w:color="auto" w:fill="FFFFFF"/>
            </w:pPr>
            <w:r w:rsidRPr="00AC04B0">
              <w:lastRenderedPageBreak/>
              <w:t xml:space="preserve">(Р) </w:t>
            </w:r>
            <w:r w:rsidRPr="004F06E4">
              <w:t>волевая саморегуляция в ситуации затруднения</w:t>
            </w:r>
          </w:p>
          <w:p w:rsidR="003C041A" w:rsidRPr="004F06E4" w:rsidRDefault="003C041A" w:rsidP="004F06E4">
            <w:pPr>
              <w:shd w:val="clear" w:color="auto" w:fill="FFFFFF"/>
            </w:pPr>
            <w:r w:rsidRPr="00AC04B0">
              <w:t>(К)</w:t>
            </w:r>
            <w:r w:rsidRPr="004F06E4">
              <w:t xml:space="preserve"> выражение своих мыслей, аргументация своего мнения, </w:t>
            </w:r>
            <w:r>
              <w:t>умение</w:t>
            </w:r>
            <w:r w:rsidRPr="00021A73">
              <w:t xml:space="preserve"> отстаивать</w:t>
            </w:r>
            <w:r>
              <w:t xml:space="preserve"> точку зре</w:t>
            </w:r>
            <w:r>
              <w:softHyphen/>
              <w:t>ния,</w:t>
            </w:r>
            <w:r w:rsidRPr="00021A73">
              <w:t xml:space="preserve"> работа в группах</w:t>
            </w:r>
            <w:r>
              <w:t>,</w:t>
            </w:r>
            <w:r>
              <w:rPr>
                <w:sz w:val="28"/>
                <w:szCs w:val="28"/>
                <w:u w:val="single"/>
              </w:rPr>
              <w:t xml:space="preserve"> </w:t>
            </w:r>
            <w:r w:rsidRPr="004F06E4">
              <w:t>учёт разных мнений, разрешение конфликтной ситуации</w:t>
            </w:r>
          </w:p>
          <w:p w:rsidR="003C041A" w:rsidRPr="001B7C72" w:rsidRDefault="003C041A" w:rsidP="00232FDA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 xml:space="preserve"> </w:t>
            </w:r>
          </w:p>
        </w:tc>
      </w:tr>
      <w:tr w:rsidR="003C041A" w:rsidRPr="004A6DD1" w:rsidTr="004F06E4">
        <w:trPr>
          <w:trHeight w:val="694"/>
        </w:trPr>
        <w:tc>
          <w:tcPr>
            <w:tcW w:w="1276" w:type="dxa"/>
            <w:vMerge/>
          </w:tcPr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4" w:type="dxa"/>
          </w:tcPr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Формирование целостной системы ведущих знаний</w:t>
            </w:r>
          </w:p>
        </w:tc>
        <w:tc>
          <w:tcPr>
            <w:tcW w:w="3828" w:type="dxa"/>
          </w:tcPr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траница 10 учебника, </w:t>
            </w:r>
          </w:p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исунки 3, 4</w:t>
            </w:r>
          </w:p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object w:dxaOrig="3690" w:dyaOrig="2805">
                <v:shape id="_x0000_i1027" type="#_x0000_t75" style="width:180.75pt;height:137.25pt" o:ole="">
                  <v:imagedata r:id="rId13" o:title=""/>
                </v:shape>
                <o:OLEObject Type="Embed" ProgID="PBrush" ShapeID="_x0000_i1027" DrawAspect="Content" ObjectID="_1475782748" r:id="rId14"/>
              </w:object>
            </w:r>
            <w:r>
              <w:rPr>
                <w:rFonts w:ascii="Times New Roman" w:hAnsi="Times New Roman"/>
                <w:sz w:val="24"/>
                <w:szCs w:val="24"/>
              </w:rPr>
              <w:t>На доске «Равные отрезки имеют…длины»</w:t>
            </w:r>
          </w:p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140" w:type="dxa"/>
            <w:tcBorders>
              <w:bottom w:val="single" w:sz="4" w:space="0" w:color="auto"/>
            </w:tcBorders>
          </w:tcPr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Как можно сравнивать отрезки?</w:t>
            </w:r>
          </w:p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Что может быть измерителем?</w:t>
            </w:r>
          </w:p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3C041A" w:rsidRDefault="003C041A" w:rsidP="00F372DE">
            <w:pPr>
              <w:rPr>
                <w:iCs/>
              </w:rPr>
            </w:pPr>
            <w:r>
              <w:rPr>
                <w:iCs/>
              </w:rPr>
              <w:t xml:space="preserve">Какие отрезки на рисунке 3 равны. </w:t>
            </w:r>
            <w:r w:rsidRPr="00AF7BDC">
              <w:rPr>
                <w:iCs/>
              </w:rPr>
              <w:t xml:space="preserve">Пишут: МК = CD. </w:t>
            </w:r>
          </w:p>
          <w:p w:rsidR="003C041A" w:rsidRDefault="003C041A" w:rsidP="00F372DE">
            <w:pPr>
              <w:rPr>
                <w:iCs/>
              </w:rPr>
            </w:pPr>
            <w:r>
              <w:rPr>
                <w:iCs/>
              </w:rPr>
              <w:t>Однако это не всегда возможно, поэтому выбрали единичный отрезок (1 мм, 1см, 1 м и т.д.)</w:t>
            </w:r>
          </w:p>
          <w:p w:rsidR="003C041A" w:rsidRPr="00303079" w:rsidRDefault="003C041A" w:rsidP="00F372DE">
            <w:pPr>
              <w:rPr>
                <w:iCs/>
              </w:rPr>
            </w:pPr>
            <w:r>
              <w:rPr>
                <w:iCs/>
              </w:rPr>
              <w:t xml:space="preserve">Измерьте отрезки МК и СД с помощью линейки, запишите длину отрезка. </w:t>
            </w:r>
          </w:p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ывод</w:t>
            </w:r>
          </w:p>
          <w:p w:rsidR="003C041A" w:rsidRPr="00D8534B" w:rsidRDefault="003C041A" w:rsidP="00F372DE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8534B">
              <w:rPr>
                <w:rFonts w:ascii="Times New Roman" w:hAnsi="Times New Roman"/>
                <w:iCs/>
              </w:rPr>
              <w:t>Длину отрезка МК называют также расстоянием между точками М и К.</w:t>
            </w:r>
          </w:p>
          <w:p w:rsidR="003C041A" w:rsidRDefault="003C041A" w:rsidP="00326E8E">
            <w:pPr>
              <w:rPr>
                <w:iCs/>
              </w:rPr>
            </w:pPr>
            <w:r w:rsidRPr="00AF7BDC">
              <w:rPr>
                <w:iCs/>
              </w:rPr>
              <w:t xml:space="preserve">Отрезок ЕН является частью отрезка EF. </w:t>
            </w:r>
            <w:r>
              <w:rPr>
                <w:iCs/>
              </w:rPr>
              <w:t>Какой отрезок короче? Какой длиннее?</w:t>
            </w:r>
          </w:p>
          <w:p w:rsidR="003C041A" w:rsidRPr="00326E8E" w:rsidRDefault="003C041A" w:rsidP="00326E8E">
            <w:pPr>
              <w:rPr>
                <w:iCs/>
              </w:rPr>
            </w:pPr>
          </w:p>
        </w:tc>
        <w:tc>
          <w:tcPr>
            <w:tcW w:w="2700" w:type="dxa"/>
            <w:tcBorders>
              <w:bottom w:val="single" w:sz="4" w:space="0" w:color="auto"/>
            </w:tcBorders>
            <w:shd w:val="clear" w:color="auto" w:fill="auto"/>
          </w:tcPr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26CC5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lastRenderedPageBreak/>
              <w:t>Отрезки можно сравнивать с помощью измерителя.</w:t>
            </w:r>
          </w:p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 xml:space="preserve">Кусок веревки, палочка, единичный отрезок. </w:t>
            </w:r>
          </w:p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AF7BDC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lastRenderedPageBreak/>
              <w:t xml:space="preserve">Отрезки МК и CD  равны. </w:t>
            </w:r>
          </w:p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</w:p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</w:p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</w:p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МК=СД=1см5 мм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вные отрезки имеют равные длины</w:t>
            </w:r>
          </w:p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3C041A" w:rsidRDefault="003C041A" w:rsidP="00326E8E">
            <w:pPr>
              <w:pStyle w:val="NoSpacing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AF7BDC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 xml:space="preserve">ЕН короче отрезка EF, а отрезок EF длиннее </w:t>
            </w:r>
            <w:r w:rsidRPr="00DD3D71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отрезка ЕН.</w:t>
            </w:r>
          </w:p>
        </w:tc>
        <w:tc>
          <w:tcPr>
            <w:tcW w:w="2622" w:type="dxa"/>
            <w:vMerge/>
          </w:tcPr>
          <w:p w:rsidR="003C041A" w:rsidRPr="009B5EE0" w:rsidRDefault="003C041A" w:rsidP="00232FDA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3C041A" w:rsidRPr="004A6DD1" w:rsidTr="004F06E4">
        <w:trPr>
          <w:trHeight w:val="694"/>
        </w:trPr>
        <w:tc>
          <w:tcPr>
            <w:tcW w:w="1276" w:type="dxa"/>
            <w:vMerge/>
          </w:tcPr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4" w:type="dxa"/>
          </w:tcPr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Развитие навыка</w:t>
            </w:r>
          </w:p>
        </w:tc>
        <w:tc>
          <w:tcPr>
            <w:tcW w:w="3828" w:type="dxa"/>
          </w:tcPr>
          <w:p w:rsidR="003C041A" w:rsidRPr="00735358" w:rsidRDefault="003C041A" w:rsidP="0073535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№ 35(учебник)</w:t>
            </w:r>
          </w:p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140" w:type="dxa"/>
            <w:tcBorders>
              <w:bottom w:val="single" w:sz="4" w:space="0" w:color="auto"/>
            </w:tcBorders>
          </w:tcPr>
          <w:p w:rsidR="003C041A" w:rsidRPr="00D713A5" w:rsidRDefault="003C041A" w:rsidP="000E04AA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ыполните задание № 35 из учебника.</w:t>
            </w:r>
          </w:p>
        </w:tc>
        <w:tc>
          <w:tcPr>
            <w:tcW w:w="2700" w:type="dxa"/>
            <w:tcBorders>
              <w:bottom w:val="single" w:sz="4" w:space="0" w:color="auto"/>
            </w:tcBorders>
            <w:shd w:val="clear" w:color="auto" w:fill="auto"/>
          </w:tcPr>
          <w:p w:rsidR="003C041A" w:rsidRPr="00F26CC5" w:rsidRDefault="003C041A" w:rsidP="00D713A5">
            <w:pPr>
              <w:pStyle w:val="NoSpacing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Выполняют задание</w:t>
            </w:r>
          </w:p>
        </w:tc>
        <w:tc>
          <w:tcPr>
            <w:tcW w:w="2622" w:type="dxa"/>
            <w:vMerge/>
          </w:tcPr>
          <w:p w:rsidR="003C041A" w:rsidRPr="009B5EE0" w:rsidRDefault="003C041A" w:rsidP="00735358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3C041A" w:rsidRPr="004A6DD1" w:rsidTr="004F06E4">
        <w:trPr>
          <w:trHeight w:val="694"/>
        </w:trPr>
        <w:tc>
          <w:tcPr>
            <w:tcW w:w="1276" w:type="dxa"/>
            <w:vMerge/>
          </w:tcPr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4" w:type="dxa"/>
          </w:tcPr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Выдвижение гипотезы</w:t>
            </w:r>
          </w:p>
        </w:tc>
        <w:tc>
          <w:tcPr>
            <w:tcW w:w="3828" w:type="dxa"/>
          </w:tcPr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140" w:type="dxa"/>
            <w:tcBorders>
              <w:bottom w:val="single" w:sz="4" w:space="0" w:color="auto"/>
            </w:tcBorders>
          </w:tcPr>
          <w:p w:rsidR="003C041A" w:rsidRDefault="003C041A" w:rsidP="0073535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- Как вы думаете каким образом сравнивали в старину отрезки </w:t>
            </w:r>
          </w:p>
          <w:p w:rsidR="003C041A" w:rsidRDefault="003C041A" w:rsidP="0073535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00" w:type="dxa"/>
            <w:tcBorders>
              <w:bottom w:val="single" w:sz="4" w:space="0" w:color="auto"/>
            </w:tcBorders>
            <w:shd w:val="clear" w:color="auto" w:fill="auto"/>
          </w:tcPr>
          <w:p w:rsidR="003C041A" w:rsidRDefault="003C041A" w:rsidP="00735358">
            <w:pPr>
              <w:pStyle w:val="NoSpacing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- С помощь того, что было под руками: палочки, частями тела (рука, шаги, кисти рук и т.д.)</w:t>
            </w:r>
          </w:p>
        </w:tc>
        <w:tc>
          <w:tcPr>
            <w:tcW w:w="2622" w:type="dxa"/>
            <w:vMerge/>
          </w:tcPr>
          <w:p w:rsidR="003C041A" w:rsidRPr="00021A73" w:rsidRDefault="003C041A" w:rsidP="000E04AA">
            <w:pPr>
              <w:pStyle w:val="NoSpacing"/>
              <w:jc w:val="both"/>
              <w:rPr>
                <w:rFonts w:ascii="Times New Roman" w:hAnsi="Times New Roman"/>
                <w:b/>
              </w:rPr>
            </w:pPr>
          </w:p>
        </w:tc>
      </w:tr>
      <w:tr w:rsidR="003C041A" w:rsidRPr="004A6DD1" w:rsidTr="00AD46BA">
        <w:trPr>
          <w:trHeight w:val="2406"/>
        </w:trPr>
        <w:tc>
          <w:tcPr>
            <w:tcW w:w="1276" w:type="dxa"/>
          </w:tcPr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4" w:type="dxa"/>
          </w:tcPr>
          <w:p w:rsidR="003C041A" w:rsidRDefault="003C041A" w:rsidP="00F372DE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828" w:type="dxa"/>
          </w:tcPr>
          <w:p w:rsidR="003C041A" w:rsidRDefault="00BB5E58" w:rsidP="00F372DE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35358">
              <w:rPr>
                <w:i/>
                <w:noProof/>
                <w:color w:val="0000FF"/>
                <w:lang w:eastAsia="ru-RU"/>
              </w:rPr>
              <w:drawing>
                <wp:inline distT="0" distB="0" distL="0" distR="0">
                  <wp:extent cx="1257300" cy="1104900"/>
                  <wp:effectExtent l="0" t="0" r="0" b="0"/>
                  <wp:docPr id="5" name="Рисунок 9" descr="Описание: Пядь">
                    <a:hlinkClick xmlns:a="http://schemas.openxmlformats.org/drawingml/2006/main" r:id="rId15" tooltip="Пядь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 descr="Описание: Пядь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7300" cy="1104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0" w:type="dxa"/>
            <w:tcBorders>
              <w:bottom w:val="single" w:sz="4" w:space="0" w:color="auto"/>
            </w:tcBorders>
          </w:tcPr>
          <w:p w:rsidR="003C041A" w:rsidRDefault="003C041A" w:rsidP="00735358">
            <w:pPr>
              <w:pStyle w:val="NoSpacing"/>
              <w:jc w:val="both"/>
              <w:rPr>
                <w:rFonts w:ascii="Times New Roman" w:hAnsi="Times New Roman"/>
                <w:i/>
                <w:i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- Если нет циркуля как можно сравнить, например, </w:t>
            </w:r>
            <w:r w:rsidRPr="00DF3516">
              <w:rPr>
                <w:rFonts w:ascii="Times New Roman" w:hAnsi="Times New Roman"/>
                <w:i/>
                <w:iCs/>
                <w:sz w:val="24"/>
                <w:szCs w:val="24"/>
                <w:lang w:eastAsia="ru-RU"/>
              </w:rPr>
              <w:t xml:space="preserve">длину и ширину тетради; 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  <w:lang w:eastAsia="ru-RU"/>
              </w:rPr>
              <w:t>длину и ширину стола, ширину и длину комнаты.</w:t>
            </w:r>
          </w:p>
          <w:p w:rsidR="003C041A" w:rsidRDefault="003C041A" w:rsidP="00735358">
            <w:pPr>
              <w:pStyle w:val="NoSpacing"/>
              <w:jc w:val="both"/>
              <w:rPr>
                <w:rFonts w:ascii="Times New Roman" w:hAnsi="Times New Roman"/>
                <w:i/>
                <w:iCs/>
                <w:sz w:val="24"/>
                <w:szCs w:val="24"/>
                <w:lang w:eastAsia="ru-RU"/>
              </w:rPr>
            </w:pPr>
          </w:p>
          <w:p w:rsidR="003C041A" w:rsidRDefault="003C041A" w:rsidP="00735358">
            <w:pPr>
              <w:pStyle w:val="NoSpacing"/>
              <w:jc w:val="both"/>
              <w:rPr>
                <w:rFonts w:ascii="Times New Roman" w:hAnsi="Times New Roman"/>
                <w:i/>
                <w:iCs/>
                <w:sz w:val="24"/>
                <w:szCs w:val="24"/>
                <w:lang w:eastAsia="ru-RU"/>
              </w:rPr>
            </w:pPr>
          </w:p>
          <w:p w:rsidR="003C041A" w:rsidRDefault="003C041A" w:rsidP="00735358">
            <w:pPr>
              <w:pStyle w:val="NoSpacing"/>
              <w:jc w:val="both"/>
              <w:rPr>
                <w:rFonts w:ascii="Times New Roman" w:hAnsi="Times New Roman"/>
                <w:i/>
                <w:iCs/>
                <w:sz w:val="24"/>
                <w:szCs w:val="24"/>
                <w:lang w:eastAsia="ru-RU"/>
              </w:rPr>
            </w:pPr>
          </w:p>
          <w:p w:rsidR="003C041A" w:rsidRDefault="003C041A" w:rsidP="00735358">
            <w:pPr>
              <w:pStyle w:val="NoSpacing"/>
              <w:jc w:val="both"/>
              <w:rPr>
                <w:rFonts w:ascii="Times New Roman" w:hAnsi="Times New Roman"/>
                <w:i/>
                <w:iCs/>
                <w:sz w:val="24"/>
                <w:szCs w:val="24"/>
                <w:lang w:eastAsia="ru-RU"/>
              </w:rPr>
            </w:pPr>
          </w:p>
          <w:p w:rsidR="003C041A" w:rsidRDefault="003C041A" w:rsidP="00735358">
            <w:pPr>
              <w:pStyle w:val="NoSpacing"/>
              <w:jc w:val="both"/>
              <w:rPr>
                <w:rFonts w:ascii="Times New Roman" w:hAnsi="Times New Roman"/>
                <w:i/>
                <w:iCs/>
                <w:sz w:val="24"/>
                <w:szCs w:val="24"/>
                <w:lang w:eastAsia="ru-RU"/>
              </w:rPr>
            </w:pPr>
          </w:p>
          <w:p w:rsidR="003C041A" w:rsidRDefault="003C041A" w:rsidP="00735358">
            <w:pPr>
              <w:pStyle w:val="NoSpacing"/>
              <w:jc w:val="both"/>
              <w:rPr>
                <w:rFonts w:ascii="Times New Roman" w:hAnsi="Times New Roman"/>
                <w:i/>
                <w:iCs/>
                <w:sz w:val="24"/>
                <w:szCs w:val="24"/>
                <w:lang w:eastAsia="ru-RU"/>
              </w:rPr>
            </w:pPr>
          </w:p>
          <w:p w:rsidR="003C041A" w:rsidRDefault="003C041A" w:rsidP="00735358">
            <w:pPr>
              <w:pStyle w:val="NoSpacing"/>
              <w:jc w:val="both"/>
              <w:rPr>
                <w:rFonts w:ascii="Times New Roman" w:hAnsi="Times New Roman"/>
                <w:i/>
                <w:iCs/>
                <w:sz w:val="24"/>
                <w:szCs w:val="24"/>
                <w:lang w:eastAsia="ru-RU"/>
              </w:rPr>
            </w:pPr>
          </w:p>
          <w:p w:rsidR="003C041A" w:rsidRDefault="003C041A" w:rsidP="00735358">
            <w:pPr>
              <w:pStyle w:val="NoSpacing"/>
              <w:jc w:val="both"/>
              <w:rPr>
                <w:rFonts w:ascii="Times New Roman" w:hAnsi="Times New Roman"/>
                <w:i/>
                <w:iCs/>
                <w:sz w:val="24"/>
                <w:szCs w:val="24"/>
                <w:lang w:eastAsia="ru-RU"/>
              </w:rPr>
            </w:pPr>
          </w:p>
          <w:p w:rsidR="003C041A" w:rsidRDefault="003C041A" w:rsidP="00735358">
            <w:pPr>
              <w:pStyle w:val="NoSpacing"/>
              <w:jc w:val="both"/>
              <w:rPr>
                <w:rFonts w:ascii="Times New Roman" w:hAnsi="Times New Roman"/>
                <w:i/>
                <w:iCs/>
                <w:sz w:val="24"/>
                <w:szCs w:val="24"/>
                <w:lang w:eastAsia="ru-RU"/>
              </w:rPr>
            </w:pPr>
          </w:p>
          <w:p w:rsidR="003C041A" w:rsidRDefault="003C041A" w:rsidP="00735358">
            <w:pPr>
              <w:pStyle w:val="NoSpacing"/>
              <w:jc w:val="both"/>
              <w:rPr>
                <w:rFonts w:ascii="Times New Roman" w:hAnsi="Times New Roman"/>
                <w:i/>
                <w:iCs/>
                <w:sz w:val="24"/>
                <w:szCs w:val="24"/>
                <w:lang w:eastAsia="ru-RU"/>
              </w:rPr>
            </w:pPr>
          </w:p>
          <w:p w:rsidR="003C041A" w:rsidRDefault="003C041A" w:rsidP="00735358">
            <w:pPr>
              <w:pStyle w:val="NoSpacing"/>
              <w:jc w:val="both"/>
              <w:rPr>
                <w:rFonts w:ascii="Times New Roman" w:hAnsi="Times New Roman"/>
                <w:i/>
                <w:iCs/>
                <w:sz w:val="24"/>
                <w:szCs w:val="24"/>
                <w:lang w:eastAsia="ru-RU"/>
              </w:rPr>
            </w:pPr>
          </w:p>
          <w:p w:rsidR="003C041A" w:rsidRDefault="003C041A" w:rsidP="00735358">
            <w:pPr>
              <w:pStyle w:val="NoSpacing"/>
              <w:jc w:val="both"/>
              <w:rPr>
                <w:rFonts w:ascii="Times New Roman" w:hAnsi="Times New Roman"/>
                <w:i/>
                <w:iCs/>
                <w:sz w:val="24"/>
                <w:szCs w:val="24"/>
                <w:lang w:eastAsia="ru-RU"/>
              </w:rPr>
            </w:pPr>
          </w:p>
          <w:p w:rsidR="003C041A" w:rsidRDefault="003C041A" w:rsidP="00735358">
            <w:pPr>
              <w:pStyle w:val="NoSpacing"/>
              <w:jc w:val="both"/>
              <w:rPr>
                <w:rFonts w:ascii="Times New Roman" w:hAnsi="Times New Roman"/>
                <w:i/>
                <w:iCs/>
                <w:sz w:val="24"/>
                <w:szCs w:val="24"/>
                <w:lang w:eastAsia="ru-RU"/>
              </w:rPr>
            </w:pPr>
          </w:p>
          <w:p w:rsidR="003C041A" w:rsidRDefault="003C041A" w:rsidP="00735358">
            <w:pPr>
              <w:pStyle w:val="NoSpacing"/>
              <w:jc w:val="both"/>
              <w:rPr>
                <w:rFonts w:ascii="Times New Roman" w:hAnsi="Times New Roman"/>
                <w:i/>
                <w:iCs/>
                <w:sz w:val="24"/>
                <w:szCs w:val="24"/>
                <w:lang w:eastAsia="ru-RU"/>
              </w:rPr>
            </w:pPr>
          </w:p>
          <w:p w:rsidR="003C041A" w:rsidRDefault="003C041A" w:rsidP="00735358">
            <w:pPr>
              <w:pStyle w:val="NoSpacing"/>
              <w:jc w:val="both"/>
              <w:rPr>
                <w:rFonts w:ascii="Times New Roman" w:hAnsi="Times New Roman"/>
                <w:i/>
                <w:iCs/>
                <w:sz w:val="24"/>
                <w:szCs w:val="24"/>
                <w:lang w:eastAsia="ru-RU"/>
              </w:rPr>
            </w:pPr>
          </w:p>
          <w:p w:rsidR="003C041A" w:rsidRDefault="003C041A" w:rsidP="00735358">
            <w:pPr>
              <w:pStyle w:val="NoSpacing"/>
              <w:jc w:val="both"/>
              <w:rPr>
                <w:rFonts w:ascii="Times New Roman" w:hAnsi="Times New Roman"/>
                <w:i/>
                <w:iCs/>
                <w:sz w:val="24"/>
                <w:szCs w:val="24"/>
                <w:lang w:eastAsia="ru-RU"/>
              </w:rPr>
            </w:pPr>
          </w:p>
          <w:p w:rsidR="003C041A" w:rsidRDefault="003C041A" w:rsidP="00735358">
            <w:pPr>
              <w:pStyle w:val="NoSpacing"/>
              <w:jc w:val="both"/>
              <w:rPr>
                <w:rFonts w:ascii="Times New Roman" w:hAnsi="Times New Roman"/>
                <w:i/>
                <w:iCs/>
                <w:sz w:val="24"/>
                <w:szCs w:val="24"/>
                <w:lang w:eastAsia="ru-RU"/>
              </w:rPr>
            </w:pPr>
          </w:p>
          <w:p w:rsidR="003C041A" w:rsidRDefault="003C041A" w:rsidP="00735358">
            <w:pPr>
              <w:pStyle w:val="NoSpacing"/>
              <w:jc w:val="both"/>
              <w:rPr>
                <w:rFonts w:ascii="Times New Roman" w:hAnsi="Times New Roman"/>
                <w:i/>
                <w:iCs/>
                <w:sz w:val="24"/>
                <w:szCs w:val="24"/>
                <w:lang w:eastAsia="ru-RU"/>
              </w:rPr>
            </w:pPr>
          </w:p>
          <w:p w:rsidR="003C041A" w:rsidRPr="00AD46BA" w:rsidRDefault="003C041A" w:rsidP="000E04AA">
            <w:pPr>
              <w:pStyle w:val="NoSpacing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  <w:lang w:eastAsia="ru-RU"/>
              </w:rPr>
              <w:t xml:space="preserve">- </w:t>
            </w:r>
            <w:r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О более точном измерении отрезков поговорим на следующем уроке.</w:t>
            </w:r>
          </w:p>
        </w:tc>
        <w:tc>
          <w:tcPr>
            <w:tcW w:w="2700" w:type="dxa"/>
            <w:tcBorders>
              <w:bottom w:val="single" w:sz="4" w:space="0" w:color="auto"/>
            </w:tcBorders>
            <w:shd w:val="clear" w:color="auto" w:fill="auto"/>
          </w:tcPr>
          <w:p w:rsidR="003C041A" w:rsidRDefault="003C041A" w:rsidP="00217C2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lastRenderedPageBreak/>
              <w:t xml:space="preserve">Разбиваются на группы: 1 группа - измеряют ширину класса у доски, длину 1-го подоконника и высоту учебника; 2 группа - длину класса вдоль окон, длину 2-го подоконника и длину карандаша; 3 группа -     длину класса вдоль двери, длину стола и длину ручки; 4 группа и т.д. </w:t>
            </w:r>
            <w:r>
              <w:rPr>
                <w:rFonts w:ascii="Times New Roman" w:hAnsi="Times New Roman"/>
                <w:sz w:val="24"/>
                <w:szCs w:val="24"/>
              </w:rPr>
              <w:t>Каждая группа представляет свои результаты. Сравнива-</w:t>
            </w:r>
            <w:r>
              <w:rPr>
                <w:rFonts w:ascii="Times New Roman" w:hAnsi="Times New Roman"/>
                <w:sz w:val="24"/>
                <w:szCs w:val="24"/>
              </w:rPr>
              <w:lastRenderedPageBreak/>
              <w:t>ют длины измеренных отрезков,</w:t>
            </w:r>
            <w:r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находят рав-ные отрезки: длины класса и т.д., </w:t>
            </w:r>
            <w:r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получают погрешности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3C041A" w:rsidRPr="00217C29" w:rsidRDefault="003C041A" w:rsidP="00217C2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елают вывод, что это не удобно, есть расхождения.</w:t>
            </w:r>
          </w:p>
        </w:tc>
        <w:tc>
          <w:tcPr>
            <w:tcW w:w="2622" w:type="dxa"/>
            <w:vMerge/>
          </w:tcPr>
          <w:p w:rsidR="003C041A" w:rsidRPr="00021A73" w:rsidRDefault="003C041A" w:rsidP="000E04AA">
            <w:pPr>
              <w:pStyle w:val="NoSpacing"/>
              <w:jc w:val="both"/>
              <w:rPr>
                <w:rFonts w:ascii="Times New Roman" w:hAnsi="Times New Roman"/>
                <w:b/>
              </w:rPr>
            </w:pPr>
          </w:p>
        </w:tc>
      </w:tr>
      <w:tr w:rsidR="007C7CA9" w:rsidRPr="004A6DD1" w:rsidTr="004F06E4">
        <w:trPr>
          <w:trHeight w:val="271"/>
        </w:trPr>
        <w:tc>
          <w:tcPr>
            <w:tcW w:w="1276" w:type="dxa"/>
          </w:tcPr>
          <w:p w:rsidR="007C7CA9" w:rsidRDefault="007C7CA9" w:rsidP="007C7CA9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lastRenderedPageBreak/>
              <w:t>Задания на повторение</w:t>
            </w:r>
          </w:p>
        </w:tc>
        <w:tc>
          <w:tcPr>
            <w:tcW w:w="1844" w:type="dxa"/>
          </w:tcPr>
          <w:p w:rsidR="007C7CA9" w:rsidRDefault="007C7CA9" w:rsidP="00F372DE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отработка вычислительных навыков</w:t>
            </w:r>
          </w:p>
        </w:tc>
        <w:tc>
          <w:tcPr>
            <w:tcW w:w="3828" w:type="dxa"/>
          </w:tcPr>
          <w:p w:rsidR="007C7CA9" w:rsidRDefault="007C7CA9" w:rsidP="00F372DE">
            <w:pPr>
              <w:pStyle w:val="NoSpacing"/>
              <w:jc w:val="both"/>
              <w:rPr>
                <w:rFonts w:ascii="Times New Roman" w:hAnsi="Times New Roman"/>
              </w:rPr>
            </w:pPr>
            <w:r w:rsidRPr="007C7CA9">
              <w:rPr>
                <w:rFonts w:ascii="Times New Roman" w:hAnsi="Times New Roman"/>
              </w:rPr>
              <w:t>№</w:t>
            </w:r>
            <w:r>
              <w:rPr>
                <w:rFonts w:ascii="Times New Roman" w:hAnsi="Times New Roman"/>
              </w:rPr>
              <w:t xml:space="preserve"> </w:t>
            </w:r>
            <w:r w:rsidRPr="007C7CA9">
              <w:rPr>
                <w:rFonts w:ascii="Times New Roman" w:hAnsi="Times New Roman"/>
              </w:rPr>
              <w:t>53</w:t>
            </w:r>
            <w:r>
              <w:rPr>
                <w:rFonts w:ascii="Times New Roman" w:hAnsi="Times New Roman"/>
              </w:rPr>
              <w:t>. Вычислите устно.</w:t>
            </w:r>
          </w:p>
          <w:p w:rsidR="007C7CA9" w:rsidRDefault="007C7CA9" w:rsidP="00F372DE">
            <w:pPr>
              <w:pStyle w:val="NoSpacing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№ 54. Заполните таблицу.</w:t>
            </w:r>
          </w:p>
          <w:p w:rsidR="007C7CA9" w:rsidRPr="00D713A5" w:rsidRDefault="00BB5E58" w:rsidP="00D713A5">
            <w:pPr>
              <w:pStyle w:val="NoSpacing"/>
              <w:jc w:val="both"/>
              <w:rPr>
                <w:rFonts w:ascii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7C7CA9">
              <w:rPr>
                <w:rFonts w:ascii="Times New Roman" w:hAnsi="Times New Roman"/>
                <w:i/>
                <w:noProof/>
                <w:color w:val="0000FF"/>
                <w:sz w:val="24"/>
                <w:szCs w:val="24"/>
                <w:lang w:eastAsia="ru-RU"/>
              </w:rPr>
              <w:drawing>
                <wp:inline distT="0" distB="0" distL="0" distR="0">
                  <wp:extent cx="2362200" cy="561975"/>
                  <wp:effectExtent l="0" t="0" r="0" b="0"/>
                  <wp:docPr id="6" name="Рисунок 11" descr="Описание: Таблица">
                    <a:hlinkClick xmlns:a="http://schemas.openxmlformats.org/drawingml/2006/main" r:id="rId17" tooltip="Таблица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 descr="Описание: Таблиц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0" cy="561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7C7CA9">
              <w:t>№ 57.</w:t>
            </w:r>
            <w:r w:rsidR="00D713A5">
              <w:t xml:space="preserve"> </w:t>
            </w:r>
            <w:r w:rsidR="007C7CA9" w:rsidRPr="007C7CA9">
              <w:rPr>
                <w:rFonts w:ascii="Times New Roman" w:hAnsi="Times New Roman"/>
                <w:i/>
                <w:iCs/>
                <w:sz w:val="20"/>
                <w:szCs w:val="20"/>
                <w:lang w:eastAsia="ru-RU"/>
              </w:rPr>
              <w:t>Подумайте, какие математические знания вам могут потребоваться,  если вы собрались пойти:</w:t>
            </w:r>
            <w:r w:rsidR="007C7CA9">
              <w:rPr>
                <w:rFonts w:ascii="Times New Roman" w:hAnsi="Times New Roman"/>
                <w:i/>
                <w:iCs/>
                <w:sz w:val="20"/>
                <w:szCs w:val="20"/>
                <w:lang w:eastAsia="ru-RU"/>
              </w:rPr>
              <w:t xml:space="preserve"> </w:t>
            </w:r>
            <w:r w:rsidR="007C7CA9" w:rsidRPr="007C7CA9">
              <w:rPr>
                <w:rFonts w:ascii="Times New Roman" w:hAnsi="Times New Roman"/>
                <w:i/>
                <w:iCs/>
                <w:sz w:val="20"/>
                <w:szCs w:val="20"/>
                <w:lang w:eastAsia="ru-RU"/>
              </w:rPr>
              <w:t>а) в бассейн;</w:t>
            </w:r>
            <w:r w:rsidR="00991F08">
              <w:rPr>
                <w:rFonts w:ascii="Times New Roman" w:hAnsi="Times New Roman"/>
                <w:i/>
                <w:iCs/>
                <w:sz w:val="20"/>
                <w:szCs w:val="20"/>
                <w:lang w:eastAsia="ru-RU"/>
              </w:rPr>
              <w:t xml:space="preserve"> </w:t>
            </w:r>
            <w:r w:rsidR="007C7CA9" w:rsidRPr="007C7CA9">
              <w:rPr>
                <w:rFonts w:ascii="Times New Roman" w:hAnsi="Times New Roman"/>
                <w:i/>
                <w:iCs/>
                <w:sz w:val="20"/>
                <w:szCs w:val="20"/>
                <w:lang w:eastAsia="ru-RU"/>
              </w:rPr>
              <w:t xml:space="preserve">б) в магазин. </w:t>
            </w:r>
          </w:p>
        </w:tc>
        <w:tc>
          <w:tcPr>
            <w:tcW w:w="4140" w:type="dxa"/>
            <w:tcBorders>
              <w:bottom w:val="single" w:sz="4" w:space="0" w:color="auto"/>
            </w:tcBorders>
          </w:tcPr>
          <w:p w:rsidR="007C7CA9" w:rsidRDefault="007C7CA9" w:rsidP="0073535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00" w:type="dxa"/>
            <w:tcBorders>
              <w:bottom w:val="single" w:sz="4" w:space="0" w:color="auto"/>
            </w:tcBorders>
            <w:shd w:val="clear" w:color="auto" w:fill="auto"/>
          </w:tcPr>
          <w:p w:rsidR="007C7CA9" w:rsidRDefault="00991F08" w:rsidP="00217C29">
            <w:pPr>
              <w:pStyle w:val="NoSpacing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По цепочке отвечают</w:t>
            </w:r>
            <w:r w:rsidR="00FA290A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, объясняют.</w:t>
            </w:r>
          </w:p>
        </w:tc>
        <w:tc>
          <w:tcPr>
            <w:tcW w:w="2622" w:type="dxa"/>
          </w:tcPr>
          <w:p w:rsidR="007C7CA9" w:rsidRPr="00B75A40" w:rsidRDefault="00991F08" w:rsidP="000E04AA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75A40">
              <w:rPr>
                <w:rFonts w:ascii="Times New Roman" w:hAnsi="Times New Roman"/>
                <w:sz w:val="24"/>
                <w:szCs w:val="24"/>
              </w:rPr>
              <w:t>Практическое развитие навыка</w:t>
            </w:r>
          </w:p>
        </w:tc>
      </w:tr>
      <w:tr w:rsidR="009E372B" w:rsidRPr="004A6DD1" w:rsidTr="004F06E4">
        <w:trPr>
          <w:trHeight w:val="694"/>
        </w:trPr>
        <w:tc>
          <w:tcPr>
            <w:tcW w:w="1276" w:type="dxa"/>
          </w:tcPr>
          <w:p w:rsidR="009E372B" w:rsidRPr="00CF3E27" w:rsidRDefault="009E372B" w:rsidP="009E372B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CF3E27">
              <w:rPr>
                <w:rFonts w:ascii="Times New Roman" w:hAnsi="Times New Roman"/>
                <w:b/>
                <w:sz w:val="24"/>
                <w:szCs w:val="24"/>
              </w:rPr>
              <w:t>Инфор-мирова-ние о домаш-ней работе</w:t>
            </w:r>
          </w:p>
          <w:p w:rsidR="009E372B" w:rsidRPr="00CF3E27" w:rsidRDefault="009E372B" w:rsidP="009E372B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CF3E27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1844" w:type="dxa"/>
          </w:tcPr>
          <w:p w:rsidR="009E372B" w:rsidRPr="00CF3E27" w:rsidRDefault="009E372B" w:rsidP="009E372B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CF3E27">
              <w:rPr>
                <w:rFonts w:ascii="Times New Roman" w:hAnsi="Times New Roman"/>
                <w:b/>
                <w:sz w:val="24"/>
                <w:szCs w:val="24"/>
              </w:rPr>
              <w:t>Обеспечение понимания детьми цели, содержания и способов выполнения домашнего задания</w:t>
            </w:r>
          </w:p>
        </w:tc>
        <w:tc>
          <w:tcPr>
            <w:tcW w:w="3828" w:type="dxa"/>
          </w:tcPr>
          <w:p w:rsidR="00EB4D60" w:rsidRDefault="00EB4D60" w:rsidP="0075255A">
            <w:pPr>
              <w:pStyle w:val="NoSpacing"/>
              <w:ind w:hanging="143"/>
              <w:jc w:val="both"/>
            </w:pPr>
            <w:r>
              <w:object w:dxaOrig="10485" w:dyaOrig="7005">
                <v:shape id="_x0000_i1028" type="#_x0000_t75" style="width:180pt;height:120.75pt" o:ole="">
                  <v:imagedata r:id="rId19" o:title=""/>
                </v:shape>
                <o:OLEObject Type="Embed" ProgID="PBrush" ShapeID="_x0000_i1028" DrawAspect="Content" ObjectID="_1475782749" r:id="rId20"/>
              </w:object>
            </w:r>
          </w:p>
          <w:p w:rsidR="009E372B" w:rsidRPr="0091764C" w:rsidRDefault="009E372B" w:rsidP="0075255A">
            <w:pPr>
              <w:pStyle w:val="NoSpacing"/>
              <w:ind w:hanging="143"/>
              <w:jc w:val="both"/>
              <w:rPr>
                <w:rFonts w:ascii="Times New Roman" w:hAnsi="Times New Roman"/>
                <w:sz w:val="24"/>
                <w:szCs w:val="24"/>
                <w:highlight w:val="yellow"/>
              </w:rPr>
            </w:pPr>
          </w:p>
        </w:tc>
        <w:tc>
          <w:tcPr>
            <w:tcW w:w="4140" w:type="dxa"/>
            <w:tcBorders>
              <w:bottom w:val="single" w:sz="4" w:space="0" w:color="auto"/>
            </w:tcBorders>
          </w:tcPr>
          <w:p w:rsidR="0075255A" w:rsidRDefault="0075255A" w:rsidP="009E372B">
            <w:pPr>
              <w:pStyle w:val="1"/>
              <w:spacing w:before="0" w:beforeAutospacing="0" w:after="0"/>
              <w:ind w:left="-2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  <w:t>№ 65, 69, 74 (а,в).</w:t>
            </w:r>
          </w:p>
          <w:p w:rsidR="0075255A" w:rsidRDefault="0075255A" w:rsidP="009E372B">
            <w:pPr>
              <w:pStyle w:val="1"/>
              <w:spacing w:before="0" w:beforeAutospacing="0" w:after="0"/>
              <w:ind w:left="-2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  <w:t>Творческое задание № 1</w:t>
            </w:r>
          </w:p>
          <w:p w:rsidR="0075255A" w:rsidRDefault="0075255A" w:rsidP="009E372B">
            <w:pPr>
              <w:pStyle w:val="1"/>
              <w:spacing w:before="0" w:beforeAutospacing="0" w:after="0"/>
              <w:ind w:left="-2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  <w:t>-</w:t>
            </w:r>
            <w:r w:rsidR="009E372B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  <w:t xml:space="preserve"> </w:t>
            </w:r>
            <w:r w:rsidR="009E372B" w:rsidRPr="00E82A2E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изображение орнамента из отрезков</w:t>
            </w:r>
          </w:p>
          <w:p w:rsidR="009E372B" w:rsidRPr="00E82A2E" w:rsidRDefault="0075255A" w:rsidP="009E372B">
            <w:pPr>
              <w:pStyle w:val="1"/>
              <w:spacing w:before="0" w:beforeAutospacing="0" w:after="0"/>
              <w:ind w:left="-2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  <w:t>или</w:t>
            </w:r>
            <w:r w:rsidR="009E372B" w:rsidRPr="00E82A2E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 xml:space="preserve"> </w:t>
            </w:r>
          </w:p>
          <w:p w:rsidR="009E372B" w:rsidRPr="00E82A2E" w:rsidRDefault="009E372B" w:rsidP="009E372B">
            <w:pPr>
              <w:pStyle w:val="1"/>
              <w:spacing w:before="0" w:beforeAutospacing="0" w:after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  <w:t xml:space="preserve">- </w:t>
            </w:r>
            <w:r w:rsidRPr="00E82A2E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оформление доклада  о применение отрезков в различных областях профессиональной деятельности человека</w:t>
            </w:r>
            <w:r w:rsidRPr="00E82A2E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  <w:t xml:space="preserve"> или </w:t>
            </w: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  <w:t xml:space="preserve">старинные </w:t>
            </w:r>
            <w:r w:rsidRPr="00E82A2E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  <w:t>мер</w:t>
            </w: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  <w:t>ы</w:t>
            </w:r>
            <w:r w:rsidRPr="00E82A2E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  <w:t xml:space="preserve"> длины (исторические сведения)</w:t>
            </w:r>
          </w:p>
        </w:tc>
        <w:tc>
          <w:tcPr>
            <w:tcW w:w="2700" w:type="dxa"/>
            <w:tcBorders>
              <w:bottom w:val="single" w:sz="4" w:space="0" w:color="auto"/>
            </w:tcBorders>
            <w:shd w:val="clear" w:color="auto" w:fill="auto"/>
          </w:tcPr>
          <w:p w:rsidR="009E372B" w:rsidRPr="00E82A2E" w:rsidRDefault="009E372B" w:rsidP="009E372B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82A2E">
              <w:rPr>
                <w:rFonts w:ascii="Times New Roman" w:hAnsi="Times New Roman"/>
                <w:sz w:val="24"/>
                <w:szCs w:val="24"/>
              </w:rPr>
              <w:t>Получают рекомендации</w:t>
            </w:r>
          </w:p>
          <w:p w:rsidR="009E372B" w:rsidRPr="00E82A2E" w:rsidRDefault="009E372B" w:rsidP="009E372B">
            <w:pPr>
              <w:pStyle w:val="NoSpacing"/>
              <w:jc w:val="both"/>
              <w:rPr>
                <w:rFonts w:ascii="Times New Roman" w:hAnsi="Times New Roman"/>
                <w:b/>
                <w:i/>
                <w:sz w:val="24"/>
                <w:szCs w:val="24"/>
              </w:rPr>
            </w:pPr>
          </w:p>
        </w:tc>
        <w:tc>
          <w:tcPr>
            <w:tcW w:w="2622" w:type="dxa"/>
          </w:tcPr>
          <w:p w:rsidR="009E372B" w:rsidRPr="00B75A40" w:rsidRDefault="003C041A" w:rsidP="00D713A5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75A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E372B" w:rsidRPr="00B75A40">
              <w:rPr>
                <w:rFonts w:ascii="Times New Roman" w:hAnsi="Times New Roman"/>
                <w:sz w:val="24"/>
                <w:szCs w:val="24"/>
              </w:rPr>
              <w:t xml:space="preserve">(Л) - </w:t>
            </w:r>
            <w:r w:rsidR="009628FD">
              <w:rPr>
                <w:rFonts w:ascii="Times New Roman" w:hAnsi="Times New Roman"/>
                <w:sz w:val="24"/>
                <w:szCs w:val="24"/>
              </w:rPr>
              <w:t>р</w:t>
            </w:r>
            <w:r w:rsidR="009E372B" w:rsidRPr="00B75A40">
              <w:rPr>
                <w:rFonts w:ascii="Times New Roman" w:hAnsi="Times New Roman"/>
                <w:sz w:val="24"/>
                <w:szCs w:val="24"/>
              </w:rPr>
              <w:t>азвитие творческих способ</w:t>
            </w:r>
            <w:r w:rsidR="009628FD">
              <w:rPr>
                <w:rFonts w:ascii="Times New Roman" w:hAnsi="Times New Roman"/>
                <w:sz w:val="24"/>
                <w:szCs w:val="24"/>
              </w:rPr>
              <w:t>-</w:t>
            </w:r>
            <w:r w:rsidR="009E372B" w:rsidRPr="00B75A40">
              <w:rPr>
                <w:rFonts w:ascii="Times New Roman" w:hAnsi="Times New Roman"/>
                <w:sz w:val="24"/>
                <w:szCs w:val="24"/>
              </w:rPr>
              <w:t>ностей, эстетического творчества, осознание индивидуальности.</w:t>
            </w:r>
          </w:p>
          <w:p w:rsidR="0054414A" w:rsidRPr="00B75A40" w:rsidRDefault="0054414A" w:rsidP="00D713A5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</w:pPr>
            <w:r w:rsidRPr="00B75A40">
              <w:rPr>
                <w:rFonts w:ascii="Times New Roman" w:hAnsi="Times New Roman"/>
                <w:sz w:val="24"/>
                <w:szCs w:val="24"/>
              </w:rPr>
              <w:t>(Р) – планирование своих действий</w:t>
            </w:r>
          </w:p>
        </w:tc>
      </w:tr>
      <w:tr w:rsidR="007C7CA9" w:rsidRPr="004A6DD1" w:rsidTr="004F06E4">
        <w:trPr>
          <w:trHeight w:val="694"/>
        </w:trPr>
        <w:tc>
          <w:tcPr>
            <w:tcW w:w="1276" w:type="dxa"/>
          </w:tcPr>
          <w:p w:rsidR="007C7CA9" w:rsidRPr="000F4ED2" w:rsidRDefault="007C7CA9" w:rsidP="007C7CA9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Подведение итогов</w:t>
            </w:r>
          </w:p>
        </w:tc>
        <w:tc>
          <w:tcPr>
            <w:tcW w:w="1844" w:type="dxa"/>
          </w:tcPr>
          <w:p w:rsidR="007C7CA9" w:rsidRPr="00396943" w:rsidRDefault="00396943" w:rsidP="007C7CA9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96943">
              <w:rPr>
                <w:rFonts w:ascii="Times New Roman" w:hAnsi="Times New Roman"/>
                <w:b/>
                <w:iCs/>
                <w:sz w:val="24"/>
                <w:szCs w:val="24"/>
                <w:lang w:eastAsia="ru-RU"/>
              </w:rPr>
              <w:t>Зафиксировать изученное учебное содержание во внешней речи.</w:t>
            </w:r>
            <w:r w:rsidRPr="00396943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="007C7CA9" w:rsidRPr="00396943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3828" w:type="dxa"/>
          </w:tcPr>
          <w:p w:rsidR="007C7CA9" w:rsidRPr="0091764C" w:rsidRDefault="007C7CA9" w:rsidP="007C7CA9">
            <w:pPr>
              <w:pStyle w:val="1"/>
              <w:spacing w:before="0" w:beforeAutospacing="0" w:after="0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ru-RU"/>
              </w:rPr>
            </w:pPr>
            <w:r w:rsidRPr="00854D14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Учебник открыт на </w:t>
            </w:r>
            <w:r w:rsidRPr="00854D14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стр. 11, </w:t>
            </w:r>
            <w:r w:rsidRPr="00854D14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 экране </w:t>
            </w:r>
            <w:r w:rsidRPr="00854D14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рубрика «?»</w:t>
            </w:r>
          </w:p>
        </w:tc>
        <w:tc>
          <w:tcPr>
            <w:tcW w:w="4140" w:type="dxa"/>
            <w:tcBorders>
              <w:bottom w:val="single" w:sz="4" w:space="0" w:color="auto"/>
            </w:tcBorders>
          </w:tcPr>
          <w:p w:rsidR="007C7CA9" w:rsidRPr="00854D14" w:rsidRDefault="007C7CA9" w:rsidP="007C7CA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54D14">
              <w:rPr>
                <w:rFonts w:ascii="Times New Roman" w:hAnsi="Times New Roman"/>
                <w:sz w:val="24"/>
                <w:szCs w:val="24"/>
              </w:rPr>
              <w:t xml:space="preserve">Из рубрики «?» стр 11: </w:t>
            </w:r>
          </w:p>
          <w:p w:rsidR="007C7CA9" w:rsidRPr="0091764C" w:rsidRDefault="007C7CA9" w:rsidP="007C7CA9">
            <w:pPr>
              <w:pStyle w:val="1"/>
              <w:spacing w:before="0" w:beforeAutospacing="0" w:after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highlight w:val="yellow"/>
                <w:lang w:val="ru-RU"/>
              </w:rPr>
            </w:pPr>
          </w:p>
        </w:tc>
        <w:tc>
          <w:tcPr>
            <w:tcW w:w="2700" w:type="dxa"/>
            <w:tcBorders>
              <w:bottom w:val="single" w:sz="4" w:space="0" w:color="auto"/>
            </w:tcBorders>
            <w:shd w:val="clear" w:color="auto" w:fill="auto"/>
          </w:tcPr>
          <w:p w:rsidR="007C7CA9" w:rsidRPr="00245899" w:rsidRDefault="007C7CA9" w:rsidP="007C7CA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45899">
              <w:rPr>
                <w:rFonts w:ascii="Times New Roman" w:hAnsi="Times New Roman"/>
                <w:sz w:val="24"/>
                <w:szCs w:val="24"/>
              </w:rPr>
              <w:t>- 1</w:t>
            </w:r>
          </w:p>
          <w:p w:rsidR="007C7CA9" w:rsidRPr="00245899" w:rsidRDefault="007C7CA9" w:rsidP="007C7CA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45899">
              <w:rPr>
                <w:rFonts w:ascii="Times New Roman" w:hAnsi="Times New Roman"/>
                <w:sz w:val="24"/>
                <w:szCs w:val="24"/>
              </w:rPr>
              <w:t>- С</w:t>
            </w:r>
            <w:r w:rsidRPr="00245899">
              <w:rPr>
                <w:rFonts w:ascii="Times New Roman" w:hAnsi="Times New Roman"/>
                <w:sz w:val="24"/>
                <w:szCs w:val="24"/>
                <w:lang w:val="en-US"/>
              </w:rPr>
              <w:t>D</w:t>
            </w:r>
          </w:p>
          <w:p w:rsidR="007C7CA9" w:rsidRPr="00245899" w:rsidRDefault="007C7CA9" w:rsidP="007C7CA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- </w:t>
            </w:r>
            <w:r w:rsidRPr="00245899">
              <w:rPr>
                <w:rFonts w:ascii="Times New Roman" w:hAnsi="Times New Roman"/>
                <w:sz w:val="24"/>
                <w:szCs w:val="24"/>
              </w:rPr>
              <w:t xml:space="preserve">С и </w:t>
            </w:r>
            <w:r w:rsidRPr="00245899">
              <w:rPr>
                <w:rFonts w:ascii="Times New Roman" w:hAnsi="Times New Roman"/>
                <w:sz w:val="24"/>
                <w:szCs w:val="24"/>
                <w:lang w:val="en-US"/>
              </w:rPr>
              <w:t>D</w:t>
            </w:r>
          </w:p>
          <w:p w:rsidR="007C7CA9" w:rsidRPr="00245899" w:rsidRDefault="007C7CA9" w:rsidP="007C7CA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245899">
              <w:rPr>
                <w:rFonts w:ascii="Times New Roman" w:hAnsi="Times New Roman"/>
                <w:sz w:val="24"/>
                <w:szCs w:val="24"/>
              </w:rPr>
              <w:t>с помощью измерителя</w:t>
            </w:r>
          </w:p>
        </w:tc>
        <w:tc>
          <w:tcPr>
            <w:tcW w:w="2622" w:type="dxa"/>
          </w:tcPr>
          <w:p w:rsidR="007C7CA9" w:rsidRDefault="00E66129" w:rsidP="00E66129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E66129">
              <w:rPr>
                <w:rFonts w:ascii="Times New Roman" w:hAnsi="Times New Roman"/>
                <w:sz w:val="24"/>
                <w:szCs w:val="24"/>
              </w:rPr>
              <w:t>(К)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E66129">
              <w:rPr>
                <w:rFonts w:ascii="Times New Roman" w:hAnsi="Times New Roman"/>
                <w:sz w:val="24"/>
                <w:szCs w:val="24"/>
              </w:rPr>
              <w:t>с</w:t>
            </w:r>
            <w:r w:rsidR="007C7CA9" w:rsidRPr="00E66129">
              <w:rPr>
                <w:rFonts w:ascii="Times New Roman" w:hAnsi="Times New Roman"/>
                <w:sz w:val="24"/>
                <w:szCs w:val="24"/>
              </w:rPr>
              <w:t>равнение и сопоставление личных успехов с чужими</w:t>
            </w:r>
            <w:r w:rsidR="007C7CA9" w:rsidRPr="00245899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</w:p>
          <w:p w:rsidR="000A1C3B" w:rsidRPr="00AD46BA" w:rsidRDefault="000A1C3B" w:rsidP="00AD46BA">
            <w:pPr>
              <w:shd w:val="clear" w:color="auto" w:fill="FFFFFF"/>
            </w:pPr>
            <w:r>
              <w:t>(П)</w:t>
            </w:r>
            <w:r w:rsidRPr="000A1C3B">
              <w:rPr>
                <w:u w:val="single"/>
              </w:rPr>
              <w:t xml:space="preserve"> </w:t>
            </w:r>
            <w:r w:rsidRPr="000A1C3B">
              <w:t>выполнение действий по алгоритму, анализ, обобщение, подведение под понятие</w:t>
            </w:r>
          </w:p>
        </w:tc>
      </w:tr>
      <w:tr w:rsidR="007C7CA9" w:rsidRPr="004A6DD1" w:rsidTr="004F06E4">
        <w:trPr>
          <w:trHeight w:val="694"/>
        </w:trPr>
        <w:tc>
          <w:tcPr>
            <w:tcW w:w="1276" w:type="dxa"/>
          </w:tcPr>
          <w:p w:rsidR="007C7CA9" w:rsidRPr="0091764C" w:rsidRDefault="007C7CA9" w:rsidP="007C7CA9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</w:pPr>
            <w:r w:rsidRPr="00A4678C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lastRenderedPageBreak/>
              <w:t>Рефлек-сии</w:t>
            </w:r>
          </w:p>
        </w:tc>
        <w:tc>
          <w:tcPr>
            <w:tcW w:w="1844" w:type="dxa"/>
          </w:tcPr>
          <w:p w:rsidR="007C7CA9" w:rsidRPr="00923C84" w:rsidRDefault="007C7CA9" w:rsidP="007C7CA9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923C84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Инициировать рефлексию детей по поводу психоаналитического состояния, мотивации</w:t>
            </w: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 </w:t>
            </w:r>
            <w:r w:rsidRPr="00923C84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с учителем и другими детьми в классе </w:t>
            </w:r>
          </w:p>
        </w:tc>
        <w:tc>
          <w:tcPr>
            <w:tcW w:w="3828" w:type="dxa"/>
          </w:tcPr>
          <w:p w:rsidR="007C7CA9" w:rsidRPr="00923C84" w:rsidRDefault="00BB5E58" w:rsidP="007C7CA9">
            <w:pPr>
              <w:pStyle w:val="NoSpacing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505991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eastAsia="ru-RU"/>
              </w:rPr>
              <w:drawing>
                <wp:inline distT="0" distB="0" distL="0" distR="0">
                  <wp:extent cx="2333625" cy="1752600"/>
                  <wp:effectExtent l="0" t="0" r="0" b="0"/>
                  <wp:docPr id="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3625" cy="1752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0" w:type="dxa"/>
            <w:tcBorders>
              <w:bottom w:val="single" w:sz="4" w:space="0" w:color="auto"/>
            </w:tcBorders>
          </w:tcPr>
          <w:p w:rsidR="00AD46BA" w:rsidRPr="00AD46BA" w:rsidRDefault="00AD46BA" w:rsidP="00AD46BA">
            <w:pPr>
              <w:shd w:val="clear" w:color="auto" w:fill="FFFFFF"/>
            </w:pPr>
            <w:r w:rsidRPr="00AD46BA">
              <w:t>– Что нового узнали на уроке?</w:t>
            </w:r>
          </w:p>
          <w:p w:rsidR="00AD46BA" w:rsidRPr="00AD46BA" w:rsidRDefault="00AD46BA" w:rsidP="00AD46BA">
            <w:pPr>
              <w:shd w:val="clear" w:color="auto" w:fill="FFFFFF"/>
            </w:pPr>
            <w:r w:rsidRPr="00AD46BA">
              <w:t>– Какую цель мы ставили в начале урока?</w:t>
            </w:r>
          </w:p>
          <w:p w:rsidR="00AD46BA" w:rsidRPr="00AD46BA" w:rsidRDefault="00AD46BA" w:rsidP="00AD46BA">
            <w:pPr>
              <w:shd w:val="clear" w:color="auto" w:fill="FFFFFF"/>
            </w:pPr>
            <w:r w:rsidRPr="00AD46BA">
              <w:t>– Наша цель достигнута?</w:t>
            </w:r>
          </w:p>
          <w:p w:rsidR="00AD46BA" w:rsidRPr="00AD46BA" w:rsidRDefault="00AD46BA" w:rsidP="00AD46BA">
            <w:pPr>
              <w:shd w:val="clear" w:color="auto" w:fill="FFFFFF"/>
            </w:pPr>
            <w:r w:rsidRPr="00AD46BA">
              <w:t>– Какие знания нам пригодились при выполнении заданий на уроке?</w:t>
            </w:r>
          </w:p>
          <w:p w:rsidR="00AD46BA" w:rsidRPr="00AD46BA" w:rsidRDefault="00AD46BA" w:rsidP="00AD46BA">
            <w:pPr>
              <w:shd w:val="clear" w:color="auto" w:fill="FFFFFF"/>
            </w:pPr>
            <w:r w:rsidRPr="00AD46BA">
              <w:t>– Как вы можете оценить свою работу?</w:t>
            </w:r>
          </w:p>
          <w:p w:rsidR="007C7CA9" w:rsidRPr="00505991" w:rsidRDefault="007C7CA9" w:rsidP="007C7CA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991">
              <w:rPr>
                <w:rFonts w:ascii="Times New Roman" w:hAnsi="Times New Roman"/>
                <w:sz w:val="24"/>
                <w:szCs w:val="24"/>
              </w:rPr>
              <w:t>Оцените свое состояние на уроке сегодня. Все ли было понятно?</w:t>
            </w:r>
          </w:p>
          <w:p w:rsidR="007C7CA9" w:rsidRPr="00505991" w:rsidRDefault="007C7CA9" w:rsidP="007C7CA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991">
              <w:rPr>
                <w:rFonts w:ascii="Times New Roman" w:hAnsi="Times New Roman"/>
                <w:sz w:val="24"/>
                <w:szCs w:val="24"/>
              </w:rPr>
              <w:t>Изобразите самооценку «смайликом»</w:t>
            </w:r>
          </w:p>
          <w:p w:rsidR="007C7CA9" w:rsidRPr="0091764C" w:rsidRDefault="007C7CA9" w:rsidP="007C7CA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505991">
              <w:rPr>
                <w:rFonts w:ascii="Times New Roman" w:hAnsi="Times New Roman"/>
                <w:sz w:val="24"/>
                <w:szCs w:val="24"/>
              </w:rPr>
              <w:t>Спасибо за урок</w:t>
            </w:r>
          </w:p>
        </w:tc>
        <w:tc>
          <w:tcPr>
            <w:tcW w:w="2700" w:type="dxa"/>
            <w:tcBorders>
              <w:bottom w:val="single" w:sz="4" w:space="0" w:color="auto"/>
            </w:tcBorders>
            <w:shd w:val="clear" w:color="auto" w:fill="auto"/>
          </w:tcPr>
          <w:p w:rsidR="00AD46BA" w:rsidRDefault="00AD46BA" w:rsidP="007C7CA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Фронтально. </w:t>
            </w:r>
          </w:p>
          <w:p w:rsidR="00AD46BA" w:rsidRDefault="00AD46BA" w:rsidP="007C7CA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AD46BA" w:rsidRDefault="00AD46BA" w:rsidP="007C7CA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AD46BA" w:rsidRDefault="00AD46BA" w:rsidP="007C7CA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AD46BA" w:rsidRDefault="00AD46BA" w:rsidP="007C7CA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AD46BA" w:rsidRDefault="00AD46BA" w:rsidP="007C7CA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AD46BA" w:rsidRDefault="00AD46BA" w:rsidP="007C7CA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AD46BA" w:rsidRDefault="00AD46BA" w:rsidP="007C7CA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AD46BA" w:rsidRDefault="00AD46BA" w:rsidP="007C7CA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AD46BA" w:rsidRDefault="00AD46BA" w:rsidP="007C7CA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7C7CA9" w:rsidRPr="00505991" w:rsidRDefault="007C7CA9" w:rsidP="007C7CA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991">
              <w:rPr>
                <w:rFonts w:ascii="Times New Roman" w:hAnsi="Times New Roman"/>
                <w:sz w:val="24"/>
                <w:szCs w:val="24"/>
              </w:rPr>
              <w:t>Рисуют «смайлик»</w:t>
            </w:r>
          </w:p>
        </w:tc>
        <w:tc>
          <w:tcPr>
            <w:tcW w:w="2622" w:type="dxa"/>
          </w:tcPr>
          <w:p w:rsidR="00AD46BA" w:rsidRPr="00AD46BA" w:rsidRDefault="00AD46BA" w:rsidP="00AD46BA">
            <w:pPr>
              <w:shd w:val="clear" w:color="auto" w:fill="FFFFFF"/>
            </w:pPr>
            <w:r w:rsidRPr="00AD46BA">
              <w:t>(П) рефлексия способов и условий действия, контроль и оценка процесса и результатов деятельности, адекватное понимание причин успеха или неуспеха</w:t>
            </w:r>
          </w:p>
          <w:p w:rsidR="00AD46BA" w:rsidRPr="00AD46BA" w:rsidRDefault="00AD46BA" w:rsidP="00AD46BA">
            <w:pPr>
              <w:shd w:val="clear" w:color="auto" w:fill="FFFFFF"/>
            </w:pPr>
            <w:r w:rsidRPr="00AD46BA">
              <w:t>(К) аргументация своего мнения, планирование учебного сотрудничества</w:t>
            </w:r>
            <w:r>
              <w:t>,</w:t>
            </w:r>
          </w:p>
          <w:p w:rsidR="007C7CA9" w:rsidRPr="00AD46BA" w:rsidRDefault="00AD46BA" w:rsidP="00AD46BA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</w:t>
            </w:r>
            <w:r w:rsidR="007C7CA9" w:rsidRPr="00AD46BA">
              <w:rPr>
                <w:rFonts w:ascii="Times New Roman" w:hAnsi="Times New Roman"/>
                <w:sz w:val="24"/>
                <w:szCs w:val="24"/>
              </w:rPr>
              <w:t xml:space="preserve">авать оценку проделанной работе, объяснять причины успехов и неудач </w:t>
            </w:r>
          </w:p>
        </w:tc>
      </w:tr>
    </w:tbl>
    <w:p w:rsidR="002F43CC" w:rsidRPr="0091764C" w:rsidRDefault="002F43CC" w:rsidP="004A6DD1">
      <w:pPr>
        <w:pStyle w:val="1"/>
        <w:spacing w:before="0" w:beforeAutospacing="0" w:after="0"/>
        <w:ind w:left="180"/>
        <w:jc w:val="both"/>
        <w:rPr>
          <w:rFonts w:ascii="Times New Roman" w:hAnsi="Times New Roman" w:cs="Times New Roman"/>
          <w:i/>
          <w:color w:val="auto"/>
          <w:sz w:val="24"/>
          <w:szCs w:val="24"/>
          <w:highlight w:val="yellow"/>
          <w:lang w:val="ru-RU"/>
        </w:rPr>
      </w:pPr>
    </w:p>
    <w:p w:rsidR="00B32995" w:rsidRDefault="00B32995" w:rsidP="00B32995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i/>
          <w:color w:val="auto"/>
          <w:lang w:val="ru-RU"/>
        </w:rPr>
      </w:pPr>
      <w:r w:rsidRPr="00B32995">
        <w:rPr>
          <w:rFonts w:ascii="Times New Roman" w:hAnsi="Times New Roman" w:cs="Times New Roman"/>
          <w:i/>
          <w:color w:val="auto"/>
          <w:lang w:val="ru-RU"/>
        </w:rPr>
        <w:t>Задания, которые можно использовать при наличии времени.</w:t>
      </w:r>
    </w:p>
    <w:p w:rsidR="001B6D36" w:rsidRPr="00B32995" w:rsidRDefault="00505991" w:rsidP="00505991">
      <w:pPr>
        <w:pStyle w:val="1"/>
        <w:spacing w:before="0" w:beforeAutospacing="0" w:after="0"/>
        <w:ind w:left="180"/>
        <w:jc w:val="both"/>
        <w:rPr>
          <w:rFonts w:ascii="Times New Roman" w:hAnsi="Times New Roman" w:cs="Times New Roman"/>
          <w:i/>
          <w:iCs/>
          <w:color w:val="auto"/>
        </w:rPr>
      </w:pPr>
      <w:r w:rsidRPr="00DF3516">
        <w:rPr>
          <w:i/>
          <w:iCs/>
        </w:rPr>
        <w:t xml:space="preserve"> </w:t>
      </w:r>
      <w:r w:rsidR="001B6D36" w:rsidRPr="00B32995">
        <w:rPr>
          <w:rFonts w:ascii="Times New Roman" w:hAnsi="Times New Roman" w:cs="Times New Roman"/>
          <w:i/>
          <w:iCs/>
          <w:color w:val="auto"/>
        </w:rPr>
        <w:t xml:space="preserve">Отметьте в тетради пять точек: А, М, К, Т и О. Соедините точку О отрезками с каждой из остальных точек и запишите все получившиеся отрезки. </w:t>
      </w:r>
    </w:p>
    <w:p w:rsidR="001B6D36" w:rsidRPr="00AD46BA" w:rsidRDefault="00505991" w:rsidP="001B6D36">
      <w:pPr>
        <w:spacing w:before="100" w:beforeAutospacing="1" w:after="100" w:afterAutospacing="1"/>
        <w:rPr>
          <w:i/>
          <w:iCs/>
          <w:sz w:val="28"/>
          <w:szCs w:val="28"/>
        </w:rPr>
      </w:pPr>
      <w:r w:rsidRPr="00AD46BA">
        <w:rPr>
          <w:i/>
          <w:iCs/>
          <w:sz w:val="28"/>
          <w:szCs w:val="28"/>
        </w:rPr>
        <w:t>1</w:t>
      </w:r>
      <w:r w:rsidR="001B6D36" w:rsidRPr="00AD46BA">
        <w:rPr>
          <w:i/>
          <w:iCs/>
          <w:sz w:val="28"/>
          <w:szCs w:val="28"/>
        </w:rPr>
        <w:t>. Начертите отрезок ВС и отметьте на нем точки М и N так, чтобы точка М лежала между точками В и N. Запишите все получившиеся отрезки с конца</w:t>
      </w:r>
      <w:r w:rsidR="009A284E" w:rsidRPr="00AD46BA">
        <w:rPr>
          <w:i/>
          <w:iCs/>
          <w:sz w:val="28"/>
          <w:szCs w:val="28"/>
        </w:rPr>
        <w:t>ми В, M,</w:t>
      </w:r>
      <w:r w:rsidR="001B6D36" w:rsidRPr="00AD46BA">
        <w:rPr>
          <w:i/>
          <w:iCs/>
          <w:sz w:val="28"/>
          <w:szCs w:val="28"/>
        </w:rPr>
        <w:t xml:space="preserve"> N и С. Сравните отрезки: </w:t>
      </w:r>
    </w:p>
    <w:p w:rsidR="001B6D36" w:rsidRPr="00AD46BA" w:rsidRDefault="001B6D36" w:rsidP="009A284E">
      <w:pPr>
        <w:spacing w:before="100" w:beforeAutospacing="1" w:after="100" w:afterAutospacing="1"/>
        <w:rPr>
          <w:i/>
          <w:iCs/>
          <w:sz w:val="28"/>
          <w:szCs w:val="28"/>
        </w:rPr>
      </w:pPr>
      <w:r w:rsidRPr="00AD46BA">
        <w:rPr>
          <w:i/>
          <w:iCs/>
          <w:sz w:val="28"/>
          <w:szCs w:val="28"/>
        </w:rPr>
        <w:t xml:space="preserve">а) ВМ и ВС;            б) NC и МС. </w:t>
      </w:r>
    </w:p>
    <w:p w:rsidR="00AD46BA" w:rsidRDefault="00AD46BA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AD46BA" w:rsidRDefault="00AD46BA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AD46BA" w:rsidRDefault="00AD46BA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AD46BA" w:rsidRDefault="00AD46BA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AD46BA" w:rsidRDefault="00AD46BA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AD46BA" w:rsidRDefault="00AD46BA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AD46BA" w:rsidRDefault="00AD46BA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AD46BA" w:rsidRDefault="00AD46BA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9A284E" w:rsidRPr="005614A6" w:rsidRDefault="009A284E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lang w:val="ru-RU"/>
        </w:rPr>
      </w:pPr>
      <w:r w:rsidRPr="005614A6">
        <w:rPr>
          <w:rFonts w:ascii="Times New Roman" w:hAnsi="Times New Roman" w:cs="Times New Roman"/>
          <w:color w:val="auto"/>
        </w:rPr>
        <w:t xml:space="preserve">5 </w:t>
      </w:r>
      <w:r w:rsidRPr="005614A6">
        <w:rPr>
          <w:rFonts w:ascii="Times New Roman" w:hAnsi="Times New Roman" w:cs="Times New Roman"/>
          <w:color w:val="auto"/>
          <w:lang w:val="ru-RU"/>
        </w:rPr>
        <w:t>к</w:t>
      </w:r>
      <w:r w:rsidRPr="005614A6">
        <w:rPr>
          <w:rFonts w:ascii="Times New Roman" w:hAnsi="Times New Roman" w:cs="Times New Roman"/>
          <w:color w:val="auto"/>
        </w:rPr>
        <w:t>ласс.</w:t>
      </w:r>
      <w:r w:rsidRPr="005614A6">
        <w:rPr>
          <w:rFonts w:ascii="Times New Roman" w:hAnsi="Times New Roman" w:cs="Times New Roman"/>
          <w:b w:val="0"/>
          <w:color w:val="auto"/>
        </w:rPr>
        <w:t xml:space="preserve"> </w:t>
      </w:r>
      <w:r w:rsidRPr="005614A6">
        <w:rPr>
          <w:rFonts w:ascii="Times New Roman" w:hAnsi="Times New Roman" w:cs="Times New Roman"/>
          <w:b w:val="0"/>
          <w:color w:val="auto"/>
          <w:lang w:val="ru-RU"/>
        </w:rPr>
        <w:t>У</w:t>
      </w:r>
      <w:r w:rsidRPr="005614A6">
        <w:rPr>
          <w:rFonts w:ascii="Times New Roman" w:hAnsi="Times New Roman" w:cs="Times New Roman"/>
          <w:b w:val="0"/>
          <w:color w:val="auto"/>
        </w:rPr>
        <w:t>рок</w:t>
      </w:r>
      <w:r w:rsidRPr="005614A6">
        <w:rPr>
          <w:rFonts w:ascii="Times New Roman" w:hAnsi="Times New Roman" w:cs="Times New Roman"/>
          <w:b w:val="0"/>
          <w:color w:val="auto"/>
          <w:lang w:val="ru-RU"/>
        </w:rPr>
        <w:t xml:space="preserve"> № 11.</w:t>
      </w:r>
      <w:r w:rsidRPr="005614A6">
        <w:rPr>
          <w:rFonts w:ascii="Times New Roman" w:hAnsi="Times New Roman" w:cs="Times New Roman"/>
          <w:b w:val="0"/>
          <w:color w:val="auto"/>
        </w:rPr>
        <w:t xml:space="preserve"> Тема</w:t>
      </w:r>
      <w:r w:rsidRPr="005614A6">
        <w:rPr>
          <w:rFonts w:ascii="Times New Roman" w:hAnsi="Times New Roman" w:cs="Times New Roman"/>
          <w:b w:val="0"/>
          <w:color w:val="auto"/>
          <w:lang w:val="ru-RU"/>
        </w:rPr>
        <w:t xml:space="preserve">: </w:t>
      </w:r>
      <w:r w:rsidRPr="005614A6">
        <w:rPr>
          <w:rFonts w:ascii="Times New Roman" w:hAnsi="Times New Roman" w:cs="Times New Roman"/>
          <w:color w:val="auto"/>
          <w:lang w:val="ru-RU"/>
        </w:rPr>
        <w:t xml:space="preserve">«Длина отрезка.» </w:t>
      </w:r>
    </w:p>
    <w:p w:rsidR="009A284E" w:rsidRPr="00476568" w:rsidRDefault="009A284E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9A284E" w:rsidRPr="005E4856" w:rsidRDefault="009A284E" w:rsidP="009A284E">
      <w:pPr>
        <w:pStyle w:val="1"/>
        <w:spacing w:before="0" w:beforeAutospacing="0" w:after="0"/>
        <w:ind w:left="180"/>
        <w:jc w:val="both"/>
        <w:rPr>
          <w:rFonts w:ascii="Times New Roman" w:hAnsi="Times New Roman" w:cs="Times New Roman"/>
          <w:color w:val="auto"/>
          <w:lang w:val="ru-RU"/>
        </w:rPr>
      </w:pPr>
      <w:r w:rsidRPr="005E4856">
        <w:rPr>
          <w:rFonts w:ascii="Times New Roman" w:hAnsi="Times New Roman" w:cs="Times New Roman"/>
          <w:color w:val="auto"/>
        </w:rPr>
        <w:t xml:space="preserve">Тип и особенности: </w:t>
      </w:r>
      <w:r w:rsidRPr="005E4856">
        <w:rPr>
          <w:rFonts w:ascii="Times New Roman" w:hAnsi="Times New Roman" w:cs="Times New Roman"/>
          <w:b w:val="0"/>
          <w:color w:val="auto"/>
        </w:rPr>
        <w:t xml:space="preserve">урок </w:t>
      </w:r>
      <w:r>
        <w:rPr>
          <w:rFonts w:ascii="Times New Roman" w:hAnsi="Times New Roman" w:cs="Times New Roman"/>
          <w:b w:val="0"/>
          <w:color w:val="auto"/>
          <w:lang w:val="ru-RU"/>
        </w:rPr>
        <w:t xml:space="preserve">изучения </w:t>
      </w:r>
      <w:r w:rsidRPr="005E4856">
        <w:rPr>
          <w:rFonts w:ascii="Times New Roman" w:hAnsi="Times New Roman" w:cs="Times New Roman"/>
          <w:b w:val="0"/>
          <w:color w:val="auto"/>
        </w:rPr>
        <w:t>нов</w:t>
      </w:r>
      <w:r>
        <w:rPr>
          <w:rFonts w:ascii="Times New Roman" w:hAnsi="Times New Roman" w:cs="Times New Roman"/>
          <w:b w:val="0"/>
          <w:color w:val="auto"/>
          <w:lang w:val="ru-RU"/>
        </w:rPr>
        <w:t>ого</w:t>
      </w:r>
      <w:r w:rsidRPr="005E4856">
        <w:rPr>
          <w:rFonts w:ascii="Times New Roman" w:hAnsi="Times New Roman" w:cs="Times New Roman"/>
          <w:b w:val="0"/>
          <w:color w:val="auto"/>
        </w:rPr>
        <w:t xml:space="preserve"> </w:t>
      </w:r>
      <w:r>
        <w:rPr>
          <w:rFonts w:ascii="Times New Roman" w:hAnsi="Times New Roman" w:cs="Times New Roman"/>
          <w:b w:val="0"/>
          <w:color w:val="auto"/>
          <w:lang w:val="ru-RU"/>
        </w:rPr>
        <w:t>материала</w:t>
      </w:r>
      <w:r w:rsidRPr="005E4856">
        <w:rPr>
          <w:rFonts w:ascii="Times New Roman" w:hAnsi="Times New Roman" w:cs="Times New Roman"/>
          <w:b w:val="0"/>
          <w:color w:val="auto"/>
        </w:rPr>
        <w:t xml:space="preserve"> </w:t>
      </w:r>
      <w:r>
        <w:rPr>
          <w:rFonts w:ascii="Times New Roman" w:hAnsi="Times New Roman" w:cs="Times New Roman"/>
          <w:b w:val="0"/>
          <w:color w:val="auto"/>
          <w:lang w:val="ru-RU"/>
        </w:rPr>
        <w:t xml:space="preserve">с помощью </w:t>
      </w:r>
      <w:r w:rsidR="00323AB0">
        <w:rPr>
          <w:rFonts w:ascii="Times New Roman" w:hAnsi="Times New Roman" w:cs="Times New Roman"/>
          <w:b w:val="0"/>
          <w:color w:val="auto"/>
          <w:lang w:val="ru-RU"/>
        </w:rPr>
        <w:t>практического получения знаний, первичный контроль знаний</w:t>
      </w:r>
      <w:r w:rsidRPr="005E4856">
        <w:rPr>
          <w:rFonts w:ascii="Times New Roman" w:hAnsi="Times New Roman" w:cs="Times New Roman"/>
          <w:b w:val="0"/>
          <w:color w:val="auto"/>
        </w:rPr>
        <w:t xml:space="preserve">. </w:t>
      </w:r>
    </w:p>
    <w:p w:rsidR="009A284E" w:rsidRPr="00BD5853" w:rsidRDefault="009A284E" w:rsidP="006427B6">
      <w:pPr>
        <w:pStyle w:val="1"/>
        <w:spacing w:before="0" w:beforeAutospacing="0" w:after="0"/>
        <w:ind w:left="180"/>
        <w:jc w:val="both"/>
        <w:rPr>
          <w:rFonts w:ascii="Times New Roman" w:hAnsi="Times New Roman" w:cs="Times New Roman"/>
          <w:b w:val="0"/>
          <w:color w:val="auto"/>
          <w:lang w:val="ru-RU"/>
        </w:rPr>
      </w:pPr>
      <w:r w:rsidRPr="005E4856">
        <w:rPr>
          <w:rFonts w:ascii="Times New Roman" w:hAnsi="Times New Roman" w:cs="Times New Roman"/>
          <w:color w:val="auto"/>
        </w:rPr>
        <w:t xml:space="preserve">Оборудование: </w:t>
      </w:r>
      <w:r w:rsidRPr="005E4856">
        <w:rPr>
          <w:rFonts w:ascii="Times New Roman" w:hAnsi="Times New Roman" w:cs="Times New Roman"/>
          <w:b w:val="0"/>
          <w:color w:val="auto"/>
          <w:lang w:val="ru-RU"/>
        </w:rPr>
        <w:t xml:space="preserve">компоненты УМК </w:t>
      </w:r>
      <w:r>
        <w:rPr>
          <w:rFonts w:ascii="Times New Roman" w:hAnsi="Times New Roman" w:cs="Times New Roman"/>
          <w:b w:val="0"/>
          <w:color w:val="auto"/>
          <w:lang w:val="ru-RU"/>
        </w:rPr>
        <w:t>Н.Я.Виленкин, В.И. Жохов, А.С. Чесноков, С.И. Шварцбурд «Математика, 5»</w:t>
      </w:r>
      <w:r w:rsidRPr="005E4856">
        <w:rPr>
          <w:rFonts w:ascii="Times New Roman" w:hAnsi="Times New Roman" w:cs="Times New Roman"/>
          <w:b w:val="0"/>
          <w:color w:val="auto"/>
          <w:lang w:val="ru-RU"/>
        </w:rPr>
        <w:t xml:space="preserve">, </w:t>
      </w:r>
      <w:r w:rsidRPr="005E4856">
        <w:rPr>
          <w:rFonts w:ascii="Times New Roman" w:hAnsi="Times New Roman" w:cs="Times New Roman"/>
          <w:b w:val="0"/>
          <w:color w:val="auto"/>
        </w:rPr>
        <w:t xml:space="preserve">проектор, компьютер, </w:t>
      </w:r>
      <w:r w:rsidRPr="005E4856">
        <w:rPr>
          <w:rFonts w:ascii="Times New Roman" w:hAnsi="Times New Roman" w:cs="Times New Roman"/>
          <w:b w:val="0"/>
          <w:color w:val="auto"/>
          <w:lang w:val="ru-RU"/>
        </w:rPr>
        <w:t>на каждо</w:t>
      </w:r>
      <w:r>
        <w:rPr>
          <w:rFonts w:ascii="Times New Roman" w:hAnsi="Times New Roman" w:cs="Times New Roman"/>
          <w:b w:val="0"/>
          <w:color w:val="auto"/>
          <w:lang w:val="ru-RU"/>
        </w:rPr>
        <w:t>м</w:t>
      </w:r>
      <w:r w:rsidRPr="005E4856">
        <w:rPr>
          <w:rFonts w:ascii="Times New Roman" w:hAnsi="Times New Roman" w:cs="Times New Roman"/>
          <w:b w:val="0"/>
          <w:color w:val="auto"/>
          <w:lang w:val="ru-RU"/>
        </w:rPr>
        <w:t xml:space="preserve"> </w:t>
      </w:r>
      <w:r>
        <w:rPr>
          <w:rFonts w:ascii="Times New Roman" w:hAnsi="Times New Roman" w:cs="Times New Roman"/>
          <w:b w:val="0"/>
          <w:color w:val="auto"/>
          <w:lang w:val="ru-RU"/>
        </w:rPr>
        <w:t>столе учащихся</w:t>
      </w:r>
      <w:r w:rsidRPr="005E4856">
        <w:rPr>
          <w:rFonts w:ascii="Times New Roman" w:hAnsi="Times New Roman" w:cs="Times New Roman"/>
          <w:b w:val="0"/>
          <w:color w:val="auto"/>
          <w:lang w:val="ru-RU"/>
        </w:rPr>
        <w:t xml:space="preserve"> 2 линейки, 2 карандаша, </w:t>
      </w:r>
      <w:r w:rsidRPr="004422AD">
        <w:rPr>
          <w:rFonts w:ascii="Times New Roman" w:hAnsi="Times New Roman" w:cs="Times New Roman"/>
          <w:b w:val="0"/>
          <w:color w:val="auto"/>
          <w:lang w:val="ru-RU"/>
        </w:rPr>
        <w:t>ластик</w:t>
      </w:r>
      <w:r>
        <w:rPr>
          <w:rFonts w:ascii="Times New Roman" w:hAnsi="Times New Roman" w:cs="Times New Roman"/>
          <w:b w:val="0"/>
          <w:color w:val="auto"/>
          <w:lang w:val="ru-RU"/>
        </w:rPr>
        <w:t>; несколько рулеток, несколько метровых линеек, п</w:t>
      </w:r>
      <w:r w:rsidRPr="004422AD">
        <w:rPr>
          <w:rFonts w:ascii="Times New Roman" w:hAnsi="Times New Roman" w:cs="Times New Roman"/>
          <w:b w:val="0"/>
          <w:color w:val="auto"/>
          <w:lang w:val="ru-RU"/>
        </w:rPr>
        <w:t>о 1 листу</w:t>
      </w:r>
      <w:r w:rsidRPr="005E4856">
        <w:rPr>
          <w:rFonts w:ascii="Times New Roman" w:hAnsi="Times New Roman" w:cs="Times New Roman"/>
          <w:b w:val="0"/>
          <w:color w:val="auto"/>
          <w:lang w:val="ru-RU"/>
        </w:rPr>
        <w:t xml:space="preserve"> </w:t>
      </w:r>
      <w:r>
        <w:rPr>
          <w:rFonts w:ascii="Times New Roman" w:hAnsi="Times New Roman" w:cs="Times New Roman"/>
          <w:b w:val="0"/>
          <w:color w:val="auto"/>
          <w:lang w:val="ru-RU"/>
        </w:rPr>
        <w:t>заданиями для закрепления материала,</w:t>
      </w:r>
      <w:r w:rsidRPr="005E4856">
        <w:rPr>
          <w:rFonts w:ascii="Times New Roman" w:hAnsi="Times New Roman" w:cs="Times New Roman"/>
          <w:b w:val="0"/>
          <w:color w:val="auto"/>
          <w:lang w:val="ru-RU"/>
        </w:rPr>
        <w:t xml:space="preserve"> заготовленные таблицы обработки результатов экспериментов</w:t>
      </w:r>
      <w:r w:rsidR="00323AB0">
        <w:rPr>
          <w:rFonts w:ascii="Times New Roman" w:hAnsi="Times New Roman" w:cs="Times New Roman"/>
          <w:b w:val="0"/>
          <w:color w:val="auto"/>
          <w:lang w:val="ru-RU"/>
        </w:rPr>
        <w:t>,</w:t>
      </w:r>
      <w:r w:rsidR="00323AB0" w:rsidRPr="00323AB0">
        <w:rPr>
          <w:rFonts w:ascii="Times New Roman" w:hAnsi="Times New Roman" w:cs="Times New Roman"/>
          <w:b w:val="0"/>
          <w:color w:val="auto"/>
          <w:lang w:val="ru-RU"/>
        </w:rPr>
        <w:t xml:space="preserve"> </w:t>
      </w:r>
      <w:r w:rsidR="00323AB0">
        <w:rPr>
          <w:rFonts w:ascii="Times New Roman" w:hAnsi="Times New Roman" w:cs="Times New Roman"/>
          <w:b w:val="0"/>
          <w:color w:val="auto"/>
          <w:lang w:val="ru-RU"/>
        </w:rPr>
        <w:t>плашки</w:t>
      </w:r>
      <w:r w:rsidR="00323AB0" w:rsidRPr="005E4856">
        <w:rPr>
          <w:rFonts w:ascii="Times New Roman" w:hAnsi="Times New Roman" w:cs="Times New Roman"/>
          <w:b w:val="0"/>
          <w:color w:val="auto"/>
          <w:lang w:val="ru-RU"/>
        </w:rPr>
        <w:t xml:space="preserve"> </w:t>
      </w:r>
      <w:r w:rsidR="00323AB0">
        <w:rPr>
          <w:rFonts w:ascii="Times New Roman" w:hAnsi="Times New Roman" w:cs="Times New Roman"/>
          <w:b w:val="0"/>
          <w:color w:val="auto"/>
          <w:lang w:val="ru-RU"/>
        </w:rPr>
        <w:t>учета домашнего задания на 3 урока</w:t>
      </w:r>
      <w:r w:rsidRPr="005E4856">
        <w:rPr>
          <w:rFonts w:ascii="Times New Roman" w:hAnsi="Times New Roman" w:cs="Times New Roman"/>
          <w:b w:val="0"/>
          <w:color w:val="auto"/>
        </w:rPr>
        <w:t>.</w:t>
      </w:r>
      <w:r w:rsidRPr="005E4856">
        <w:rPr>
          <w:rFonts w:ascii="Times New Roman" w:hAnsi="Times New Roman" w:cs="Times New Roman"/>
          <w:b w:val="0"/>
          <w:color w:val="auto"/>
          <w:lang w:val="ru-RU"/>
        </w:rPr>
        <w:t xml:space="preserve"> На столе учителя ле</w:t>
      </w:r>
      <w:r>
        <w:rPr>
          <w:rFonts w:ascii="Times New Roman" w:hAnsi="Times New Roman" w:cs="Times New Roman"/>
          <w:b w:val="0"/>
          <w:color w:val="auto"/>
          <w:lang w:val="ru-RU"/>
        </w:rPr>
        <w:t xml:space="preserve">жат </w:t>
      </w:r>
      <w:r w:rsidRPr="005E4856">
        <w:rPr>
          <w:rFonts w:ascii="Times New Roman" w:hAnsi="Times New Roman" w:cs="Times New Roman"/>
          <w:b w:val="0"/>
          <w:color w:val="auto"/>
          <w:lang w:val="ru-RU"/>
        </w:rPr>
        <w:t>распе</w:t>
      </w:r>
      <w:r w:rsidR="00BD5853">
        <w:rPr>
          <w:rFonts w:ascii="Times New Roman" w:hAnsi="Times New Roman" w:cs="Times New Roman"/>
          <w:b w:val="0"/>
          <w:color w:val="auto"/>
          <w:lang w:val="ru-RU"/>
        </w:rPr>
        <w:t xml:space="preserve">чатки проектного задания на дом, </w:t>
      </w:r>
      <w:r w:rsidR="00BD5853" w:rsidRPr="00BD5853">
        <w:rPr>
          <w:rFonts w:ascii="Times New Roman" w:hAnsi="Times New Roman" w:cs="Times New Roman"/>
          <w:b w:val="0"/>
          <w:color w:val="auto"/>
          <w:u w:val="single"/>
          <w:lang w:val="ru-RU"/>
        </w:rPr>
        <w:t xml:space="preserve">, </w:t>
      </w:r>
      <w:r w:rsidR="00BD5853" w:rsidRPr="00BD5853">
        <w:rPr>
          <w:rFonts w:ascii="Times New Roman" w:hAnsi="Times New Roman" w:cs="Times New Roman"/>
          <w:b w:val="0"/>
          <w:color w:val="auto"/>
          <w:u w:val="single"/>
          <w:lang w:val="en-US"/>
        </w:rPr>
        <w:t>http</w:t>
      </w:r>
      <w:r w:rsidR="00BD5853" w:rsidRPr="00BD5853">
        <w:rPr>
          <w:rFonts w:ascii="Times New Roman" w:hAnsi="Times New Roman" w:cs="Times New Roman"/>
          <w:b w:val="0"/>
          <w:color w:val="auto"/>
          <w:u w:val="single"/>
          <w:lang w:val="ru-RU"/>
        </w:rPr>
        <w:t>://</w:t>
      </w:r>
      <w:r w:rsidR="00BD5853" w:rsidRPr="00BD5853">
        <w:rPr>
          <w:rFonts w:ascii="Times New Roman" w:hAnsi="Times New Roman" w:cs="Times New Roman"/>
          <w:b w:val="0"/>
          <w:color w:val="auto"/>
          <w:u w:val="single"/>
          <w:lang w:val="en-US"/>
        </w:rPr>
        <w:t>www</w:t>
      </w:r>
      <w:r w:rsidR="00BD5853" w:rsidRPr="00BD5853">
        <w:rPr>
          <w:rFonts w:ascii="Times New Roman" w:hAnsi="Times New Roman" w:cs="Times New Roman"/>
          <w:b w:val="0"/>
          <w:color w:val="auto"/>
          <w:u w:val="single"/>
          <w:lang w:val="ru-RU"/>
        </w:rPr>
        <w:t>.</w:t>
      </w:r>
      <w:r w:rsidR="00BD5853" w:rsidRPr="00BD5853">
        <w:rPr>
          <w:rFonts w:ascii="Times New Roman" w:hAnsi="Times New Roman" w:cs="Times New Roman"/>
          <w:b w:val="0"/>
          <w:color w:val="auto"/>
          <w:u w:val="single"/>
          <w:lang w:val="en-US"/>
        </w:rPr>
        <w:t>uchportal</w:t>
      </w:r>
      <w:r w:rsidR="00BD5853" w:rsidRPr="00BD5853">
        <w:rPr>
          <w:rFonts w:ascii="Times New Roman" w:hAnsi="Times New Roman" w:cs="Times New Roman"/>
          <w:b w:val="0"/>
          <w:color w:val="auto"/>
          <w:u w:val="single"/>
          <w:lang w:val="ru-RU"/>
        </w:rPr>
        <w:t>.</w:t>
      </w:r>
      <w:r w:rsidR="00BD5853" w:rsidRPr="00BD5853">
        <w:rPr>
          <w:rFonts w:ascii="Times New Roman" w:hAnsi="Times New Roman" w:cs="Times New Roman"/>
          <w:b w:val="0"/>
          <w:color w:val="auto"/>
          <w:u w:val="single"/>
          <w:lang w:val="en-US"/>
        </w:rPr>
        <w:t>ru</w:t>
      </w:r>
      <w:r w:rsidR="00BD5853" w:rsidRPr="00BD5853">
        <w:rPr>
          <w:rFonts w:ascii="Times New Roman" w:hAnsi="Times New Roman" w:cs="Times New Roman"/>
          <w:b w:val="0"/>
          <w:color w:val="auto"/>
          <w:u w:val="single"/>
          <w:lang w:val="ru-RU"/>
        </w:rPr>
        <w:t>/</w:t>
      </w:r>
      <w:r w:rsidR="00BD5853" w:rsidRPr="00BD5853">
        <w:rPr>
          <w:rFonts w:ascii="Times New Roman" w:hAnsi="Times New Roman" w:cs="Times New Roman"/>
          <w:b w:val="0"/>
          <w:color w:val="auto"/>
          <w:u w:val="single"/>
          <w:lang w:val="en-US"/>
        </w:rPr>
        <w:t>load</w:t>
      </w:r>
      <w:r w:rsidR="00BD5853" w:rsidRPr="00BD5853">
        <w:rPr>
          <w:rFonts w:ascii="Times New Roman" w:hAnsi="Times New Roman" w:cs="Times New Roman"/>
          <w:b w:val="0"/>
          <w:color w:val="auto"/>
          <w:u w:val="single"/>
          <w:lang w:val="ru-RU"/>
        </w:rPr>
        <w:t>/25-1-0-1637</w:t>
      </w:r>
    </w:p>
    <w:p w:rsidR="009A284E" w:rsidRPr="0071321C" w:rsidRDefault="009A284E" w:rsidP="009A284E">
      <w:pPr>
        <w:rPr>
          <w:color w:val="000000"/>
          <w:sz w:val="28"/>
          <w:szCs w:val="28"/>
        </w:rPr>
      </w:pPr>
      <w:r w:rsidRPr="0071321C">
        <w:rPr>
          <w:b/>
          <w:sz w:val="28"/>
          <w:szCs w:val="28"/>
        </w:rPr>
        <w:t xml:space="preserve">Сокращения: </w:t>
      </w:r>
      <w:r w:rsidRPr="0071321C">
        <w:rPr>
          <w:sz w:val="28"/>
          <w:szCs w:val="28"/>
        </w:rPr>
        <w:t>(Л) - личностные УУД, (Р) – регулятивные УУД, (К</w:t>
      </w:r>
      <w:r w:rsidRPr="0071321C">
        <w:rPr>
          <w:b/>
          <w:sz w:val="28"/>
          <w:szCs w:val="28"/>
        </w:rPr>
        <w:t xml:space="preserve">) </w:t>
      </w:r>
      <w:r>
        <w:rPr>
          <w:b/>
          <w:sz w:val="28"/>
          <w:szCs w:val="28"/>
        </w:rPr>
        <w:t>–</w:t>
      </w:r>
      <w:r w:rsidRPr="0071321C">
        <w:rPr>
          <w:b/>
          <w:sz w:val="28"/>
          <w:szCs w:val="28"/>
        </w:rPr>
        <w:t xml:space="preserve"> </w:t>
      </w:r>
      <w:r w:rsidRPr="0071321C">
        <w:rPr>
          <w:sz w:val="28"/>
          <w:szCs w:val="28"/>
        </w:rPr>
        <w:t>коммуникативные</w:t>
      </w:r>
      <w:r>
        <w:rPr>
          <w:sz w:val="28"/>
          <w:szCs w:val="28"/>
        </w:rPr>
        <w:t xml:space="preserve"> УУД,</w:t>
      </w:r>
      <w:r w:rsidRPr="0071321C">
        <w:rPr>
          <w:sz w:val="28"/>
          <w:szCs w:val="28"/>
        </w:rPr>
        <w:t xml:space="preserve"> (П) – познавательные</w:t>
      </w:r>
      <w:r>
        <w:rPr>
          <w:sz w:val="28"/>
          <w:szCs w:val="28"/>
        </w:rPr>
        <w:t xml:space="preserve"> </w:t>
      </w:r>
      <w:r w:rsidR="006427B6">
        <w:rPr>
          <w:sz w:val="28"/>
          <w:szCs w:val="28"/>
        </w:rPr>
        <w:t>У</w:t>
      </w:r>
      <w:r>
        <w:rPr>
          <w:sz w:val="28"/>
          <w:szCs w:val="28"/>
        </w:rPr>
        <w:t>УД.</w:t>
      </w:r>
    </w:p>
    <w:tbl>
      <w:tblPr>
        <w:tblpPr w:leftFromText="180" w:rightFromText="180" w:vertAnchor="text" w:horzAnchor="margin" w:tblpXSpec="center" w:tblpY="160"/>
        <w:tblOverlap w:val="never"/>
        <w:tblW w:w="161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1844"/>
        <w:gridCol w:w="3828"/>
        <w:gridCol w:w="4140"/>
        <w:gridCol w:w="2700"/>
        <w:gridCol w:w="2338"/>
      </w:tblGrid>
      <w:tr w:rsidR="00F33815" w:rsidRPr="004A6DD1" w:rsidTr="00745E67">
        <w:tc>
          <w:tcPr>
            <w:tcW w:w="1276" w:type="dxa"/>
          </w:tcPr>
          <w:p w:rsidR="00F33815" w:rsidRPr="004A6DD1" w:rsidRDefault="00F33815" w:rsidP="00745E67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Этапы урока</w:t>
            </w:r>
          </w:p>
        </w:tc>
        <w:tc>
          <w:tcPr>
            <w:tcW w:w="1844" w:type="dxa"/>
            <w:vAlign w:val="center"/>
          </w:tcPr>
          <w:p w:rsidR="00F33815" w:rsidRPr="004A6DD1" w:rsidRDefault="00F33815" w:rsidP="00745E67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Задачи этапа</w:t>
            </w:r>
          </w:p>
        </w:tc>
        <w:tc>
          <w:tcPr>
            <w:tcW w:w="3828" w:type="dxa"/>
            <w:vAlign w:val="center"/>
          </w:tcPr>
          <w:p w:rsidR="00F33815" w:rsidRPr="004A6DD1" w:rsidRDefault="00F33815" w:rsidP="00745E67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Визуальный ряд</w:t>
            </w:r>
          </w:p>
        </w:tc>
        <w:tc>
          <w:tcPr>
            <w:tcW w:w="4140" w:type="dxa"/>
            <w:vAlign w:val="center"/>
          </w:tcPr>
          <w:p w:rsidR="00F33815" w:rsidRPr="004A6DD1" w:rsidRDefault="00F33815" w:rsidP="00745E67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Деятельность учителя</w:t>
            </w:r>
          </w:p>
        </w:tc>
        <w:tc>
          <w:tcPr>
            <w:tcW w:w="2700" w:type="dxa"/>
            <w:vAlign w:val="center"/>
          </w:tcPr>
          <w:p w:rsidR="00F33815" w:rsidRPr="004A6DD1" w:rsidRDefault="00F33815" w:rsidP="00745E67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Деятельность учащихся</w:t>
            </w:r>
          </w:p>
        </w:tc>
        <w:tc>
          <w:tcPr>
            <w:tcW w:w="2338" w:type="dxa"/>
            <w:vAlign w:val="center"/>
          </w:tcPr>
          <w:p w:rsidR="00F33815" w:rsidRPr="004A6DD1" w:rsidRDefault="00F33815" w:rsidP="00745E67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Формируемые </w:t>
            </w: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УУД</w:t>
            </w:r>
          </w:p>
        </w:tc>
      </w:tr>
      <w:tr w:rsidR="00F33815" w:rsidRPr="004A6DD1" w:rsidTr="00745E67">
        <w:tc>
          <w:tcPr>
            <w:tcW w:w="1276" w:type="dxa"/>
            <w:vMerge w:val="restart"/>
          </w:tcPr>
          <w:p w:rsidR="00F33815" w:rsidRPr="001A29A8" w:rsidRDefault="001A29A8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1A29A8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Самоопредение к учебной деятельности</w:t>
            </w:r>
            <w:r w:rsidRPr="001A29A8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1844" w:type="dxa"/>
            <w:vMerge w:val="restart"/>
          </w:tcPr>
          <w:p w:rsidR="00F33815" w:rsidRPr="001A29A8" w:rsidRDefault="001A29A8" w:rsidP="00745E67">
            <w:pPr>
              <w:pStyle w:val="NoSpacing"/>
              <w:rPr>
                <w:rFonts w:ascii="Times New Roman" w:hAnsi="Times New Roman"/>
                <w:b/>
                <w:sz w:val="24"/>
                <w:szCs w:val="24"/>
              </w:rPr>
            </w:pPr>
            <w:r w:rsidRPr="001A29A8">
              <w:rPr>
                <w:rFonts w:ascii="Times New Roman" w:hAnsi="Times New Roman"/>
                <w:b/>
                <w:iCs/>
                <w:sz w:val="24"/>
                <w:szCs w:val="24"/>
                <w:lang w:eastAsia="ru-RU"/>
              </w:rPr>
              <w:t>Включить учащихся в учебную деятельность; определить содержательные рамки урока</w:t>
            </w:r>
          </w:p>
        </w:tc>
        <w:tc>
          <w:tcPr>
            <w:tcW w:w="3828" w:type="dxa"/>
            <w:vMerge w:val="restart"/>
          </w:tcPr>
          <w:p w:rsidR="00F33815" w:rsidRDefault="00F33815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6DD1">
              <w:rPr>
                <w:rFonts w:ascii="Times New Roman" w:hAnsi="Times New Roman"/>
                <w:sz w:val="24"/>
                <w:szCs w:val="24"/>
              </w:rPr>
              <w:t xml:space="preserve">На доске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записана </w:t>
            </w:r>
            <w:r w:rsidRPr="004A6DD1">
              <w:rPr>
                <w:rFonts w:ascii="Times New Roman" w:hAnsi="Times New Roman"/>
                <w:sz w:val="24"/>
                <w:szCs w:val="24"/>
              </w:rPr>
              <w:t>дата и название темы: «</w:t>
            </w:r>
            <w:r>
              <w:rPr>
                <w:rFonts w:ascii="Times New Roman" w:hAnsi="Times New Roman"/>
                <w:sz w:val="24"/>
                <w:szCs w:val="24"/>
              </w:rPr>
              <w:t>Длина отрезка</w:t>
            </w:r>
            <w:r w:rsidRPr="004A6DD1">
              <w:rPr>
                <w:rFonts w:ascii="Times New Roman" w:hAnsi="Times New Roman"/>
                <w:sz w:val="24"/>
                <w:szCs w:val="24"/>
              </w:rPr>
              <w:t>»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F33815" w:rsidRPr="004A6DD1" w:rsidRDefault="00F33815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 столах учащихся открыт у</w:t>
            </w:r>
            <w:r w:rsidRPr="004A6DD1">
              <w:rPr>
                <w:rFonts w:ascii="Times New Roman" w:hAnsi="Times New Roman"/>
                <w:sz w:val="24"/>
                <w:szCs w:val="24"/>
              </w:rPr>
              <w:t xml:space="preserve">чебник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(с. 10).</w:t>
            </w:r>
          </w:p>
        </w:tc>
        <w:tc>
          <w:tcPr>
            <w:tcW w:w="4140" w:type="dxa"/>
          </w:tcPr>
          <w:p w:rsidR="00F33815" w:rsidRDefault="00F33815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- </w:t>
            </w:r>
            <w:r w:rsidR="006427B6">
              <w:rPr>
                <w:rFonts w:ascii="Times New Roman" w:hAnsi="Times New Roman"/>
                <w:sz w:val="24"/>
                <w:szCs w:val="24"/>
              </w:rPr>
              <w:t>С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егодня на уроке мы </w:t>
            </w:r>
            <w:r w:rsidR="006427B6">
              <w:rPr>
                <w:rFonts w:ascii="Times New Roman" w:hAnsi="Times New Roman"/>
                <w:sz w:val="24"/>
                <w:szCs w:val="24"/>
              </w:rPr>
              <w:t>научимся измерять отрезки с помощью специальных инструментов, т.е будем находить  д</w:t>
            </w:r>
            <w:r>
              <w:rPr>
                <w:rFonts w:ascii="Times New Roman" w:hAnsi="Times New Roman"/>
                <w:sz w:val="24"/>
                <w:szCs w:val="24"/>
              </w:rPr>
              <w:t>лин</w:t>
            </w:r>
            <w:r w:rsidR="006427B6">
              <w:rPr>
                <w:rFonts w:ascii="Times New Roman" w:hAnsi="Times New Roman"/>
                <w:sz w:val="24"/>
                <w:szCs w:val="24"/>
              </w:rPr>
              <w:t>у отрезка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.  </w:t>
            </w:r>
          </w:p>
          <w:p w:rsidR="00F33815" w:rsidRPr="00794BF5" w:rsidRDefault="00F33815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Запишите в тетрадь дату и тему урока. </w:t>
            </w:r>
          </w:p>
        </w:tc>
        <w:tc>
          <w:tcPr>
            <w:tcW w:w="2700" w:type="dxa"/>
          </w:tcPr>
          <w:p w:rsidR="00F33815" w:rsidRDefault="00F33815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FD5424" w:rsidRDefault="00FD5424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FD5424" w:rsidRDefault="00FD5424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FD5424" w:rsidRDefault="00FD5424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F33815" w:rsidRPr="004A6DD1" w:rsidRDefault="00F33815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аписывают дату и тему в тетрадь</w:t>
            </w:r>
          </w:p>
        </w:tc>
        <w:tc>
          <w:tcPr>
            <w:tcW w:w="2338" w:type="dxa"/>
            <w:vMerge w:val="restart"/>
          </w:tcPr>
          <w:p w:rsidR="001A29A8" w:rsidRPr="001A29A8" w:rsidRDefault="001A29A8" w:rsidP="001A29A8">
            <w:pPr>
              <w:shd w:val="clear" w:color="auto" w:fill="FFFFFF"/>
            </w:pPr>
            <w:r>
              <w:rPr>
                <w:sz w:val="28"/>
                <w:szCs w:val="28"/>
              </w:rPr>
              <w:t>(</w:t>
            </w:r>
            <w:r w:rsidRPr="001A29A8">
              <w:t>Л) самоопреде-ление, смысло-образование</w:t>
            </w:r>
          </w:p>
          <w:p w:rsidR="001A29A8" w:rsidRPr="001A29A8" w:rsidRDefault="001A29A8" w:rsidP="001A29A8">
            <w:pPr>
              <w:shd w:val="clear" w:color="auto" w:fill="FFFFFF"/>
            </w:pPr>
            <w:r w:rsidRPr="001A29A8">
              <w:t>(П) целеполага-ние</w:t>
            </w:r>
          </w:p>
          <w:p w:rsidR="001A29A8" w:rsidRPr="001A29A8" w:rsidRDefault="001A29A8" w:rsidP="001A29A8">
            <w:pPr>
              <w:shd w:val="clear" w:color="auto" w:fill="FFFFFF"/>
            </w:pPr>
            <w:r w:rsidRPr="001A29A8">
              <w:t>(К) планирование учебного сотрудничества</w:t>
            </w:r>
          </w:p>
          <w:p w:rsidR="00F33815" w:rsidRPr="009B5EE0" w:rsidRDefault="00F33815" w:rsidP="00FD5424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F33815" w:rsidRPr="004A6DD1" w:rsidTr="00745E67">
        <w:trPr>
          <w:trHeight w:val="71"/>
        </w:trPr>
        <w:tc>
          <w:tcPr>
            <w:tcW w:w="1276" w:type="dxa"/>
            <w:vMerge/>
          </w:tcPr>
          <w:p w:rsidR="00F33815" w:rsidRPr="004A6DD1" w:rsidRDefault="00F33815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4" w:type="dxa"/>
            <w:vMerge/>
          </w:tcPr>
          <w:p w:rsidR="00F33815" w:rsidRPr="004A6DD1" w:rsidRDefault="00F33815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828" w:type="dxa"/>
            <w:vMerge/>
          </w:tcPr>
          <w:p w:rsidR="00F33815" w:rsidRPr="004A6DD1" w:rsidRDefault="00F33815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140" w:type="dxa"/>
          </w:tcPr>
          <w:p w:rsidR="00F33815" w:rsidRPr="004A6DD1" w:rsidRDefault="00F33815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- Как вы думаете с помощью, каких инструментов </w:t>
            </w:r>
            <w:r w:rsidR="00FD5424">
              <w:rPr>
                <w:rFonts w:ascii="Times New Roman" w:hAnsi="Times New Roman"/>
                <w:sz w:val="24"/>
                <w:szCs w:val="24"/>
              </w:rPr>
              <w:t>м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ы </w:t>
            </w:r>
            <w:r w:rsidR="00FD5424">
              <w:rPr>
                <w:rFonts w:ascii="Times New Roman" w:hAnsi="Times New Roman"/>
                <w:sz w:val="24"/>
                <w:szCs w:val="24"/>
              </w:rPr>
              <w:t>можем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измер</w:t>
            </w:r>
            <w:r w:rsidR="00FD5424">
              <w:rPr>
                <w:rFonts w:ascii="Times New Roman" w:hAnsi="Times New Roman"/>
                <w:sz w:val="24"/>
                <w:szCs w:val="24"/>
              </w:rPr>
              <w:t>ять отрезки?</w:t>
            </w:r>
          </w:p>
        </w:tc>
        <w:tc>
          <w:tcPr>
            <w:tcW w:w="2700" w:type="dxa"/>
            <w:shd w:val="clear" w:color="auto" w:fill="auto"/>
          </w:tcPr>
          <w:p w:rsidR="00F33815" w:rsidRDefault="00F33815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 линейка, рулетка</w:t>
            </w:r>
          </w:p>
          <w:p w:rsidR="00F33815" w:rsidRPr="004A6DD1" w:rsidRDefault="00F33815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38" w:type="dxa"/>
            <w:vMerge/>
          </w:tcPr>
          <w:p w:rsidR="00F33815" w:rsidRPr="004A6DD1" w:rsidRDefault="00F33815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F33815" w:rsidRPr="004A6DD1" w:rsidTr="00DC6833">
        <w:trPr>
          <w:trHeight w:val="483"/>
        </w:trPr>
        <w:tc>
          <w:tcPr>
            <w:tcW w:w="1276" w:type="dxa"/>
            <w:vMerge/>
          </w:tcPr>
          <w:p w:rsidR="00F33815" w:rsidRPr="004A6DD1" w:rsidRDefault="00F33815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4" w:type="dxa"/>
            <w:vMerge/>
          </w:tcPr>
          <w:p w:rsidR="00F33815" w:rsidRPr="004A6DD1" w:rsidRDefault="00F33815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828" w:type="dxa"/>
            <w:vMerge/>
          </w:tcPr>
          <w:p w:rsidR="00F33815" w:rsidRPr="004A6DD1" w:rsidRDefault="00F33815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140" w:type="dxa"/>
          </w:tcPr>
          <w:p w:rsidR="00F33815" w:rsidRPr="004A6DD1" w:rsidRDefault="00FD5424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_ Какие единицы измерения вы знаете?</w:t>
            </w:r>
          </w:p>
        </w:tc>
        <w:tc>
          <w:tcPr>
            <w:tcW w:w="2700" w:type="dxa"/>
            <w:shd w:val="clear" w:color="auto" w:fill="auto"/>
          </w:tcPr>
          <w:p w:rsidR="00F33815" w:rsidRPr="004A6DD1" w:rsidRDefault="00FD5424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 сантиметры, метры, километры, дициметры.</w:t>
            </w:r>
          </w:p>
        </w:tc>
        <w:tc>
          <w:tcPr>
            <w:tcW w:w="2338" w:type="dxa"/>
            <w:vMerge/>
          </w:tcPr>
          <w:p w:rsidR="00F33815" w:rsidRPr="004A6DD1" w:rsidRDefault="00F33815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8130CF" w:rsidRPr="004A6DD1" w:rsidTr="00DC6833">
        <w:trPr>
          <w:trHeight w:val="280"/>
        </w:trPr>
        <w:tc>
          <w:tcPr>
            <w:tcW w:w="1276" w:type="dxa"/>
            <w:vMerge w:val="restart"/>
          </w:tcPr>
          <w:p w:rsidR="008130CF" w:rsidRPr="00AA54AF" w:rsidRDefault="00AA54AF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AA54AF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Актуализация знаний и фиксация затруднений</w:t>
            </w:r>
            <w:r w:rsidRPr="00AA54A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1844" w:type="dxa"/>
          </w:tcPr>
          <w:p w:rsidR="008130CF" w:rsidRPr="004A6DD1" w:rsidRDefault="008130CF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Проверка домашнего задания</w:t>
            </w:r>
          </w:p>
        </w:tc>
        <w:tc>
          <w:tcPr>
            <w:tcW w:w="3828" w:type="dxa"/>
          </w:tcPr>
          <w:p w:rsidR="008130CF" w:rsidRPr="009D15DF" w:rsidRDefault="008130CF" w:rsidP="00FD5424">
            <w:pPr>
              <w:pStyle w:val="NoSpacing"/>
              <w:jc w:val="both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t xml:space="preserve">Представляют сами учащиеся: рисунки старинных мер длины, орнаметы из отрезков, сообщения о применении отрезков. </w:t>
            </w:r>
          </w:p>
        </w:tc>
        <w:tc>
          <w:tcPr>
            <w:tcW w:w="4140" w:type="dxa"/>
          </w:tcPr>
          <w:p w:rsidR="008130CF" w:rsidRDefault="008130CF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ледит за процессом представления.</w:t>
            </w:r>
          </w:p>
          <w:p w:rsidR="008130CF" w:rsidRPr="00724A48" w:rsidRDefault="008130CF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аслушиваются сообщения о старинных мерах длины.</w:t>
            </w:r>
          </w:p>
        </w:tc>
        <w:tc>
          <w:tcPr>
            <w:tcW w:w="2700" w:type="dxa"/>
            <w:shd w:val="clear" w:color="auto" w:fill="auto"/>
          </w:tcPr>
          <w:p w:rsidR="008130CF" w:rsidRDefault="008130CF" w:rsidP="00745E67">
            <w:pPr>
              <w:pStyle w:val="NoSpacing"/>
              <w:jc w:val="both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t>Представляют сами учащиеся: рисунки старинных мер длины, орнаметы из отрезков, сообщения о приме-нении отрезков. На флешках цветным карандашом заштриховывают выполненные задания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338" w:type="dxa"/>
            <w:vMerge w:val="restart"/>
          </w:tcPr>
          <w:p w:rsidR="008130CF" w:rsidRPr="008130CF" w:rsidRDefault="008130CF" w:rsidP="008130CF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(П) </w:t>
            </w:r>
            <w:r w:rsidRPr="008130CF">
              <w:rPr>
                <w:rFonts w:ascii="Times New Roman" w:hAnsi="Times New Roman"/>
                <w:sz w:val="24"/>
                <w:szCs w:val="24"/>
              </w:rPr>
              <w:t>анализ, сравне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8130CF">
              <w:rPr>
                <w:rFonts w:ascii="Times New Roman" w:hAnsi="Times New Roman"/>
                <w:sz w:val="24"/>
                <w:szCs w:val="24"/>
              </w:rPr>
              <w:t>ние, аналогия, осоз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8130CF">
              <w:rPr>
                <w:rFonts w:ascii="Times New Roman" w:hAnsi="Times New Roman"/>
                <w:sz w:val="24"/>
                <w:szCs w:val="24"/>
              </w:rPr>
              <w:t>нанное построение речевого высказывания</w:t>
            </w:r>
          </w:p>
          <w:p w:rsidR="008130CF" w:rsidRPr="008130CF" w:rsidRDefault="008130CF" w:rsidP="008130CF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(Р)</w:t>
            </w:r>
            <w:r w:rsidRPr="008130CF">
              <w:rPr>
                <w:rFonts w:ascii="Times New Roman" w:hAnsi="Times New Roman"/>
                <w:sz w:val="24"/>
                <w:szCs w:val="24"/>
              </w:rPr>
              <w:t xml:space="preserve"> выполнение пробного учебного действия, фиксация индивидуального затруднения, волевая саморегуля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8130CF">
              <w:rPr>
                <w:rFonts w:ascii="Times New Roman" w:hAnsi="Times New Roman"/>
                <w:sz w:val="24"/>
                <w:szCs w:val="24"/>
              </w:rPr>
              <w:t>ция в ситуации затруднения</w:t>
            </w:r>
          </w:p>
          <w:p w:rsidR="008130CF" w:rsidRPr="00C14472" w:rsidRDefault="008130CF" w:rsidP="008130CF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(К)</w:t>
            </w:r>
            <w:r w:rsidRPr="008130CF">
              <w:rPr>
                <w:rFonts w:ascii="Times New Roman" w:hAnsi="Times New Roman"/>
                <w:sz w:val="24"/>
                <w:szCs w:val="24"/>
              </w:rPr>
              <w:t xml:space="preserve"> выражение своих мыслей, аргументация своего мнения, учёт разных мнений учащихся, представление своей работы дома.</w:t>
            </w:r>
          </w:p>
        </w:tc>
      </w:tr>
      <w:tr w:rsidR="008130CF" w:rsidRPr="004A6DD1" w:rsidTr="00C76685">
        <w:trPr>
          <w:trHeight w:val="2762"/>
        </w:trPr>
        <w:tc>
          <w:tcPr>
            <w:tcW w:w="1276" w:type="dxa"/>
            <w:vMerge/>
          </w:tcPr>
          <w:p w:rsidR="008130CF" w:rsidRPr="004A6DD1" w:rsidRDefault="008130CF" w:rsidP="00FD5424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4" w:type="dxa"/>
          </w:tcPr>
          <w:p w:rsidR="008130CF" w:rsidRDefault="008130CF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Устная работа</w:t>
            </w:r>
          </w:p>
        </w:tc>
        <w:tc>
          <w:tcPr>
            <w:tcW w:w="3828" w:type="dxa"/>
          </w:tcPr>
          <w:p w:rsidR="008130CF" w:rsidRDefault="008130CF" w:rsidP="00FD5424">
            <w:pPr>
              <w:pStyle w:val="NoSpacing"/>
              <w:jc w:val="both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t>Из учебника № 55. Вычислить устно, используя прием округления.</w:t>
            </w:r>
          </w:p>
          <w:p w:rsidR="008130CF" w:rsidRDefault="008130CF" w:rsidP="00FD5424">
            <w:pPr>
              <w:pStyle w:val="NoSpacing"/>
              <w:jc w:val="both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t>№ 56.</w:t>
            </w:r>
          </w:p>
          <w:p w:rsidR="008130CF" w:rsidRDefault="00BB5E58" w:rsidP="00FD5424">
            <w:pPr>
              <w:pStyle w:val="NoSpacing"/>
              <w:ind w:hanging="143"/>
              <w:jc w:val="both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 w:rsidRPr="00FD5424">
              <w:rPr>
                <w:rFonts w:ascii="Times New Roman" w:hAnsi="Times New Roman"/>
                <w:i/>
                <w:noProof/>
                <w:color w:val="0000FF"/>
                <w:sz w:val="24"/>
                <w:szCs w:val="24"/>
                <w:lang w:eastAsia="ru-RU"/>
              </w:rPr>
              <w:drawing>
                <wp:inline distT="0" distB="0" distL="0" distR="0">
                  <wp:extent cx="2533650" cy="1076325"/>
                  <wp:effectExtent l="0" t="0" r="0" b="0"/>
                  <wp:docPr id="9" name="Рисунок 12" descr="Описание: Задание">
                    <a:hlinkClick xmlns:a="http://schemas.openxmlformats.org/drawingml/2006/main" r:id="rId22" tooltip="Задание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 descr="Описание: Задани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33650" cy="1076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0" w:type="dxa"/>
          </w:tcPr>
          <w:p w:rsidR="008130CF" w:rsidRDefault="008130CF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аправление на получение верного решения. </w:t>
            </w:r>
          </w:p>
        </w:tc>
        <w:tc>
          <w:tcPr>
            <w:tcW w:w="2700" w:type="dxa"/>
            <w:shd w:val="clear" w:color="auto" w:fill="auto"/>
          </w:tcPr>
          <w:p w:rsidR="008130CF" w:rsidRDefault="008130CF" w:rsidP="00745E67">
            <w:pPr>
              <w:pStyle w:val="NoSpacing"/>
              <w:jc w:val="both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t>Предлагают свои варианты.</w:t>
            </w:r>
          </w:p>
        </w:tc>
        <w:tc>
          <w:tcPr>
            <w:tcW w:w="2338" w:type="dxa"/>
            <w:vMerge/>
          </w:tcPr>
          <w:p w:rsidR="008130CF" w:rsidRDefault="008130CF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C76685" w:rsidRPr="004A6DD1" w:rsidTr="004D4628">
        <w:trPr>
          <w:trHeight w:val="1941"/>
        </w:trPr>
        <w:tc>
          <w:tcPr>
            <w:tcW w:w="1276" w:type="dxa"/>
          </w:tcPr>
          <w:p w:rsidR="00C76685" w:rsidRPr="004A6DD1" w:rsidRDefault="00F662B4" w:rsidP="00C76685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Изучение нового материала</w:t>
            </w:r>
          </w:p>
        </w:tc>
        <w:tc>
          <w:tcPr>
            <w:tcW w:w="1844" w:type="dxa"/>
          </w:tcPr>
          <w:p w:rsidR="0037067C" w:rsidRPr="0037067C" w:rsidRDefault="0037067C" w:rsidP="0037067C">
            <w:pPr>
              <w:shd w:val="clear" w:color="auto" w:fill="FFFFFF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П</w:t>
            </w:r>
            <w:r w:rsidRPr="0037067C">
              <w:rPr>
                <w:b/>
                <w:bCs/>
                <w:sz w:val="28"/>
                <w:szCs w:val="28"/>
              </w:rPr>
              <w:t>олучать знания из учебника</w:t>
            </w:r>
            <w:r>
              <w:rPr>
                <w:b/>
                <w:bCs/>
                <w:sz w:val="28"/>
                <w:szCs w:val="28"/>
              </w:rPr>
              <w:t>, выделяя основное</w:t>
            </w:r>
          </w:p>
          <w:p w:rsidR="00C76685" w:rsidRPr="0037067C" w:rsidRDefault="00C76685" w:rsidP="00C76685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828" w:type="dxa"/>
          </w:tcPr>
          <w:p w:rsidR="00C76685" w:rsidRDefault="00C76685" w:rsidP="00C76685">
            <w:pPr>
              <w:pStyle w:val="NoSpacing"/>
              <w:jc w:val="both"/>
              <w:rPr>
                <w:rFonts w:ascii="Times New Roman" w:hAnsi="Times New Roman"/>
              </w:rPr>
            </w:pPr>
            <w:r w:rsidRPr="00C76685">
              <w:rPr>
                <w:rFonts w:ascii="Times New Roman" w:hAnsi="Times New Roman"/>
              </w:rPr>
              <w:t>Учебник стр.10</w:t>
            </w:r>
            <w:r>
              <w:rPr>
                <w:rFonts w:ascii="Times New Roman" w:hAnsi="Times New Roman"/>
              </w:rPr>
              <w:t>.</w:t>
            </w:r>
          </w:p>
          <w:p w:rsidR="004D4628" w:rsidRPr="004D4628" w:rsidRDefault="00C76685" w:rsidP="004D4628">
            <w:pPr>
              <w:pStyle w:val="NoSpacing"/>
              <w:jc w:val="both"/>
            </w:pPr>
            <w:r>
              <w:object w:dxaOrig="3615" w:dyaOrig="2010">
                <v:shape id="_x0000_i1029" type="#_x0000_t75" style="width:160.5pt;height:89.25pt" o:ole="">
                  <v:imagedata r:id="rId24" o:title=""/>
                </v:shape>
                <o:OLEObject Type="Embed" ProgID="PBrush" ShapeID="_x0000_i1029" DrawAspect="Content" ObjectID="_1475782750" r:id="rId25"/>
              </w:object>
            </w:r>
            <w:r w:rsidR="004D4628" w:rsidRPr="004D4628">
              <w:rPr>
                <w:rFonts w:ascii="Times New Roman" w:hAnsi="Times New Roman"/>
                <w:i/>
                <w:iCs/>
                <w:sz w:val="20"/>
                <w:szCs w:val="20"/>
                <w:lang w:eastAsia="ru-RU"/>
              </w:rPr>
              <w:t xml:space="preserve">. </w:t>
            </w:r>
          </w:p>
        </w:tc>
        <w:tc>
          <w:tcPr>
            <w:tcW w:w="4140" w:type="dxa"/>
          </w:tcPr>
          <w:p w:rsidR="00C76685" w:rsidRDefault="00C76685" w:rsidP="00C76685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00" w:type="dxa"/>
            <w:shd w:val="clear" w:color="auto" w:fill="auto"/>
          </w:tcPr>
          <w:p w:rsidR="00C76685" w:rsidRDefault="00C76685" w:rsidP="004D4628">
            <w:pPr>
              <w:pStyle w:val="NoSpacing"/>
              <w:jc w:val="both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t xml:space="preserve">Читают текст учебника, </w:t>
            </w:r>
            <w:r w:rsidR="004D4628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t>находят определение понятия длина отре</w:t>
            </w:r>
            <w:r w:rsidR="004F3CB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t>з</w:t>
            </w:r>
            <w:r w:rsidR="004D4628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t>ка, расстояние между точками</w:t>
            </w:r>
          </w:p>
        </w:tc>
        <w:tc>
          <w:tcPr>
            <w:tcW w:w="2338" w:type="dxa"/>
          </w:tcPr>
          <w:p w:rsidR="006954B6" w:rsidRPr="00285666" w:rsidRDefault="006954B6" w:rsidP="006954B6">
            <w:pPr>
              <w:shd w:val="clear" w:color="auto" w:fill="FFFFFF"/>
            </w:pPr>
            <w:r w:rsidRPr="00285666">
              <w:t>(Л) самоопределе-ние, смысло-образование</w:t>
            </w:r>
          </w:p>
          <w:p w:rsidR="00C76685" w:rsidRPr="00285666" w:rsidRDefault="006954B6" w:rsidP="006954B6">
            <w:pPr>
              <w:rPr>
                <w:rFonts w:eastAsia="Calibri"/>
                <w:lang w:eastAsia="en-US"/>
              </w:rPr>
            </w:pPr>
            <w:r w:rsidRPr="00285666">
              <w:t>(П) осуществлять поиск нужной информации  в учебной литературе, поиск и выделение необходимой информации, передать содержание в сжатом виде, пользоваться измерительными инструментами.</w:t>
            </w:r>
          </w:p>
        </w:tc>
      </w:tr>
      <w:tr w:rsidR="00C76685" w:rsidRPr="004A6DD1" w:rsidTr="00745E67">
        <w:trPr>
          <w:trHeight w:val="694"/>
        </w:trPr>
        <w:tc>
          <w:tcPr>
            <w:tcW w:w="1276" w:type="dxa"/>
            <w:vMerge w:val="restart"/>
          </w:tcPr>
          <w:p w:rsidR="00C76685" w:rsidRDefault="00C76685" w:rsidP="00542ADE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Повторение </w:t>
            </w:r>
            <w:r w:rsidR="00542ADE">
              <w:rPr>
                <w:rFonts w:ascii="Times New Roman" w:hAnsi="Times New Roman"/>
                <w:b/>
                <w:sz w:val="24"/>
                <w:szCs w:val="24"/>
              </w:rPr>
              <w:t>единиц измерения длины</w:t>
            </w:r>
          </w:p>
        </w:tc>
        <w:tc>
          <w:tcPr>
            <w:tcW w:w="1844" w:type="dxa"/>
            <w:vMerge w:val="restart"/>
          </w:tcPr>
          <w:p w:rsidR="00B44074" w:rsidRPr="00B44074" w:rsidRDefault="00B44074" w:rsidP="00B44074">
            <w:pPr>
              <w:shd w:val="clear" w:color="auto" w:fill="FFFFFF"/>
            </w:pPr>
            <w:r>
              <w:rPr>
                <w:iCs/>
              </w:rPr>
              <w:t>П</w:t>
            </w:r>
            <w:r w:rsidRPr="00B44074">
              <w:rPr>
                <w:iCs/>
              </w:rPr>
              <w:t>роверить своё умение применять алгоритм перевода единиц измерения длины, выбирая пр</w:t>
            </w:r>
            <w:r>
              <w:rPr>
                <w:iCs/>
              </w:rPr>
              <w:t xml:space="preserve">авильный вариант ответа </w:t>
            </w:r>
          </w:p>
          <w:p w:rsidR="00C76685" w:rsidRPr="00B44074" w:rsidRDefault="00C76685" w:rsidP="00C76685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828" w:type="dxa"/>
          </w:tcPr>
          <w:p w:rsidR="00C76685" w:rsidRDefault="00BB5E58" w:rsidP="00C76685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98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324100" cy="1743075"/>
                  <wp:effectExtent l="0" t="0" r="0" b="0"/>
                  <wp:docPr id="1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24100" cy="1743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0" w:type="dxa"/>
            <w:tcBorders>
              <w:bottom w:val="single" w:sz="4" w:space="0" w:color="auto"/>
            </w:tcBorders>
          </w:tcPr>
          <w:p w:rsidR="00C76685" w:rsidRDefault="00C76685" w:rsidP="00C76685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6DD1">
              <w:rPr>
                <w:rFonts w:ascii="Times New Roman" w:hAnsi="Times New Roman"/>
                <w:sz w:val="24"/>
                <w:szCs w:val="24"/>
              </w:rPr>
              <w:t xml:space="preserve">- Ребята,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какие единицы измерения длины вы знаете? </w:t>
            </w:r>
          </w:p>
        </w:tc>
        <w:tc>
          <w:tcPr>
            <w:tcW w:w="2700" w:type="dxa"/>
            <w:tcBorders>
              <w:bottom w:val="single" w:sz="4" w:space="0" w:color="auto"/>
            </w:tcBorders>
            <w:shd w:val="clear" w:color="auto" w:fill="auto"/>
          </w:tcPr>
          <w:p w:rsidR="00C76685" w:rsidRDefault="00C76685" w:rsidP="00C76685">
            <w:pPr>
              <w:pStyle w:val="NoSpacing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Перечисляют.</w:t>
            </w:r>
          </w:p>
        </w:tc>
        <w:tc>
          <w:tcPr>
            <w:tcW w:w="2338" w:type="dxa"/>
            <w:vMerge w:val="restart"/>
          </w:tcPr>
          <w:p w:rsidR="00542ADE" w:rsidRPr="00285666" w:rsidRDefault="00542ADE" w:rsidP="00542ADE">
            <w:pPr>
              <w:shd w:val="clear" w:color="auto" w:fill="FFFFFF"/>
            </w:pPr>
            <w:r w:rsidRPr="00285666">
              <w:t>(П) анализ, синтез, обобщение, анало-гия, поиск и выделе-ние необходимой информации</w:t>
            </w:r>
          </w:p>
          <w:p w:rsidR="00542ADE" w:rsidRPr="00285666" w:rsidRDefault="00542ADE" w:rsidP="00542ADE">
            <w:pPr>
              <w:shd w:val="clear" w:color="auto" w:fill="FFFFFF"/>
            </w:pPr>
            <w:r w:rsidRPr="00285666">
              <w:t>(Р) волевая саморе-гуляция в ситуации затруднения</w:t>
            </w:r>
          </w:p>
          <w:p w:rsidR="00C76685" w:rsidRPr="00285666" w:rsidRDefault="00542ADE" w:rsidP="00542ADE">
            <w:pPr>
              <w:shd w:val="clear" w:color="auto" w:fill="FFFFFF"/>
            </w:pPr>
            <w:r w:rsidRPr="00285666">
              <w:t>(К) аргументиро-вание своего мне-ния, учёт разных мнений, планирова-ние учебного сотрудничества со сверстниками, достижение общего решения.</w:t>
            </w:r>
          </w:p>
        </w:tc>
      </w:tr>
      <w:tr w:rsidR="00C76685" w:rsidRPr="004A6DD1" w:rsidTr="00745E67">
        <w:trPr>
          <w:trHeight w:val="836"/>
        </w:trPr>
        <w:tc>
          <w:tcPr>
            <w:tcW w:w="1276" w:type="dxa"/>
            <w:vMerge/>
          </w:tcPr>
          <w:p w:rsidR="00C76685" w:rsidRDefault="00C76685" w:rsidP="00C76685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4" w:type="dxa"/>
            <w:vMerge/>
          </w:tcPr>
          <w:p w:rsidR="00C76685" w:rsidRDefault="00C76685" w:rsidP="00C76685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828" w:type="dxa"/>
          </w:tcPr>
          <w:p w:rsidR="00C76685" w:rsidRPr="0062298F" w:rsidRDefault="00C76685" w:rsidP="00C76685">
            <w:pPr>
              <w:pStyle w:val="NoSpacing"/>
              <w:jc w:val="both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t>Слайды 8-10</w:t>
            </w:r>
          </w:p>
        </w:tc>
        <w:tc>
          <w:tcPr>
            <w:tcW w:w="4140" w:type="dxa"/>
            <w:tcBorders>
              <w:bottom w:val="single" w:sz="4" w:space="0" w:color="auto"/>
            </w:tcBorders>
          </w:tcPr>
          <w:p w:rsidR="00C76685" w:rsidRPr="00B84A27" w:rsidRDefault="00C76685" w:rsidP="00C76685">
            <w:pPr>
              <w:pStyle w:val="NoSpacing"/>
              <w:jc w:val="both"/>
              <w:rPr>
                <w:rFonts w:ascii="Times New Roman" w:hAnsi="Times New Roman"/>
                <w:bCs/>
                <w:iCs/>
              </w:rPr>
            </w:pPr>
            <w:r>
              <w:rPr>
                <w:rFonts w:ascii="Times New Roman" w:hAnsi="Times New Roman"/>
                <w:bCs/>
                <w:iCs/>
              </w:rPr>
              <w:t xml:space="preserve">Игра </w:t>
            </w:r>
            <w:r w:rsidRPr="00B84A27">
              <w:rPr>
                <w:rFonts w:ascii="Times New Roman" w:hAnsi="Times New Roman"/>
                <w:bCs/>
                <w:iCs/>
              </w:rPr>
              <w:t>«Выбери и укажи правильный вариант ответа»</w:t>
            </w:r>
            <w:r>
              <w:rPr>
                <w:rFonts w:ascii="Times New Roman" w:hAnsi="Times New Roman"/>
                <w:bCs/>
                <w:iCs/>
              </w:rPr>
              <w:t>, проверка на экране</w:t>
            </w:r>
          </w:p>
          <w:p w:rsidR="00C76685" w:rsidRPr="00AB045A" w:rsidRDefault="00C76685" w:rsidP="00C76685">
            <w:pPr>
              <w:pStyle w:val="NoSpacing"/>
              <w:jc w:val="both"/>
              <w:rPr>
                <w:rFonts w:ascii="Times New Roman" w:hAnsi="Times New Roman"/>
                <w:bCs/>
                <w:iCs/>
              </w:rPr>
            </w:pPr>
            <w:r w:rsidRPr="00AB045A">
              <w:rPr>
                <w:rFonts w:ascii="Times New Roman" w:hAnsi="Times New Roman"/>
                <w:bCs/>
                <w:iCs/>
              </w:rPr>
              <w:t>8 км 27 м=</w:t>
            </w:r>
          </w:p>
          <w:p w:rsidR="00C76685" w:rsidRPr="00AB045A" w:rsidRDefault="00C76685" w:rsidP="00C76685">
            <w:pPr>
              <w:pStyle w:val="NoSpacing"/>
              <w:jc w:val="both"/>
              <w:rPr>
                <w:rFonts w:ascii="Times New Roman" w:hAnsi="Times New Roman"/>
                <w:bCs/>
                <w:iCs/>
              </w:rPr>
            </w:pPr>
            <w:r w:rsidRPr="00AB045A">
              <w:rPr>
                <w:rFonts w:ascii="Times New Roman" w:hAnsi="Times New Roman"/>
                <w:bCs/>
                <w:iCs/>
              </w:rPr>
              <w:t>6 км 8 дм=</w:t>
            </w:r>
          </w:p>
          <w:p w:rsidR="00C76685" w:rsidRPr="00AB045A" w:rsidRDefault="00C76685" w:rsidP="00C76685">
            <w:pPr>
              <w:pStyle w:val="NoSpacing"/>
              <w:jc w:val="both"/>
              <w:rPr>
                <w:rFonts w:ascii="Times New Roman" w:hAnsi="Times New Roman"/>
                <w:bCs/>
                <w:iCs/>
              </w:rPr>
            </w:pPr>
            <w:r w:rsidRPr="00AB045A">
              <w:rPr>
                <w:rFonts w:ascii="Times New Roman" w:hAnsi="Times New Roman"/>
                <w:bCs/>
                <w:iCs/>
              </w:rPr>
              <w:t>5 м 3 дм 1 см=</w:t>
            </w:r>
          </w:p>
          <w:p w:rsidR="00C76685" w:rsidRPr="00AB045A" w:rsidRDefault="00C76685" w:rsidP="00C76685">
            <w:pPr>
              <w:pStyle w:val="NoSpacing"/>
              <w:jc w:val="both"/>
              <w:rPr>
                <w:rFonts w:ascii="Times New Roman" w:hAnsi="Times New Roman"/>
                <w:bCs/>
                <w:iCs/>
              </w:rPr>
            </w:pPr>
          </w:p>
        </w:tc>
        <w:tc>
          <w:tcPr>
            <w:tcW w:w="2700" w:type="dxa"/>
            <w:tcBorders>
              <w:bottom w:val="single" w:sz="4" w:space="0" w:color="auto"/>
            </w:tcBorders>
            <w:shd w:val="clear" w:color="auto" w:fill="auto"/>
          </w:tcPr>
          <w:p w:rsidR="00C76685" w:rsidRDefault="00C76685" w:rsidP="00C76685">
            <w:pPr>
              <w:pStyle w:val="NoSpacing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</w:p>
          <w:p w:rsidR="00C76685" w:rsidRDefault="00C76685" w:rsidP="00C76685">
            <w:pPr>
              <w:pStyle w:val="NoSpacing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</w:p>
          <w:p w:rsidR="00C76685" w:rsidRPr="00AB045A" w:rsidRDefault="00C76685" w:rsidP="00C76685">
            <w:pPr>
              <w:pStyle w:val="NoSpacing"/>
              <w:jc w:val="both"/>
              <w:rPr>
                <w:rFonts w:ascii="Times New Roman" w:hAnsi="Times New Roman"/>
                <w:bCs/>
                <w:iCs/>
              </w:rPr>
            </w:pPr>
            <w:r w:rsidRPr="00AB045A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=</w:t>
            </w:r>
            <w:r w:rsidRPr="00AB045A">
              <w:rPr>
                <w:rFonts w:ascii="Times New Roman" w:hAnsi="Times New Roman"/>
                <w:bCs/>
                <w:iCs/>
              </w:rPr>
              <w:t>8027 м</w:t>
            </w:r>
          </w:p>
          <w:p w:rsidR="00C76685" w:rsidRPr="00AB045A" w:rsidRDefault="00C76685" w:rsidP="00C76685">
            <w:pPr>
              <w:pStyle w:val="NoSpacing"/>
              <w:jc w:val="both"/>
              <w:rPr>
                <w:rFonts w:ascii="Times New Roman" w:hAnsi="Times New Roman"/>
                <w:bCs/>
                <w:iCs/>
              </w:rPr>
            </w:pPr>
            <w:r w:rsidRPr="00AB045A">
              <w:rPr>
                <w:rFonts w:ascii="Times New Roman" w:hAnsi="Times New Roman"/>
                <w:bCs/>
                <w:iCs/>
              </w:rPr>
              <w:t>=60008 дм</w:t>
            </w:r>
          </w:p>
          <w:p w:rsidR="00C76685" w:rsidRPr="00AB045A" w:rsidRDefault="00C76685" w:rsidP="00C76685">
            <w:pPr>
              <w:pStyle w:val="NoSpacing"/>
              <w:jc w:val="both"/>
              <w:rPr>
                <w:rFonts w:ascii="Times New Roman" w:hAnsi="Times New Roman"/>
                <w:iCs/>
              </w:rPr>
            </w:pPr>
            <w:r w:rsidRPr="00AB045A">
              <w:rPr>
                <w:rFonts w:ascii="Times New Roman" w:hAnsi="Times New Roman"/>
                <w:iCs/>
              </w:rPr>
              <w:t>=531</w:t>
            </w:r>
            <w:r w:rsidRPr="00AB045A">
              <w:rPr>
                <w:rFonts w:ascii="Times New Roman" w:hAnsi="Times New Roman"/>
                <w:bCs/>
                <w:iCs/>
              </w:rPr>
              <w:t>0 мм</w:t>
            </w:r>
          </w:p>
        </w:tc>
        <w:tc>
          <w:tcPr>
            <w:tcW w:w="2338" w:type="dxa"/>
            <w:vMerge/>
          </w:tcPr>
          <w:p w:rsidR="00C76685" w:rsidRPr="00285666" w:rsidRDefault="00C76685" w:rsidP="00C76685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4D4628" w:rsidRPr="004A6DD1" w:rsidTr="00745E67">
        <w:trPr>
          <w:trHeight w:val="269"/>
        </w:trPr>
        <w:tc>
          <w:tcPr>
            <w:tcW w:w="1276" w:type="dxa"/>
          </w:tcPr>
          <w:p w:rsidR="004D4628" w:rsidRPr="004A6DD1" w:rsidRDefault="004D4628" w:rsidP="004D4628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Организация первичного контроля</w:t>
            </w:r>
          </w:p>
        </w:tc>
        <w:tc>
          <w:tcPr>
            <w:tcW w:w="1844" w:type="dxa"/>
          </w:tcPr>
          <w:p w:rsidR="004D4628" w:rsidRDefault="004D4628" w:rsidP="004D4628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Выявление, коррекция выявленных пробелов  </w:t>
            </w:r>
          </w:p>
        </w:tc>
        <w:tc>
          <w:tcPr>
            <w:tcW w:w="3828" w:type="dxa"/>
          </w:tcPr>
          <w:p w:rsidR="004D4628" w:rsidRPr="0062298F" w:rsidRDefault="00BB5E58" w:rsidP="004D4628">
            <w:pPr>
              <w:pStyle w:val="NoSpacing"/>
              <w:jc w:val="both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 w:rsidRPr="006B37E5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143125" cy="1609725"/>
                  <wp:effectExtent l="0" t="0" r="0" b="0"/>
                  <wp:docPr id="1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43125" cy="1609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0" w:type="dxa"/>
            <w:tcBorders>
              <w:bottom w:val="single" w:sz="4" w:space="0" w:color="auto"/>
            </w:tcBorders>
          </w:tcPr>
          <w:p w:rsidR="004D4628" w:rsidRPr="004A6DD1" w:rsidRDefault="004D4628" w:rsidP="004D462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ыполните задание самостоятельно, проверка в классе</w:t>
            </w:r>
          </w:p>
        </w:tc>
        <w:tc>
          <w:tcPr>
            <w:tcW w:w="2700" w:type="dxa"/>
            <w:tcBorders>
              <w:bottom w:val="single" w:sz="4" w:space="0" w:color="auto"/>
            </w:tcBorders>
            <w:shd w:val="clear" w:color="auto" w:fill="auto"/>
          </w:tcPr>
          <w:p w:rsidR="004D4628" w:rsidRDefault="004D4628" w:rsidP="004D4628">
            <w:pPr>
              <w:pStyle w:val="NoSpacing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Выполняют самостоятельно, проверка в парах с обменом тетрадей и выставлением оценок</w:t>
            </w:r>
          </w:p>
        </w:tc>
        <w:tc>
          <w:tcPr>
            <w:tcW w:w="2338" w:type="dxa"/>
          </w:tcPr>
          <w:p w:rsidR="00B3135B" w:rsidRPr="00285666" w:rsidRDefault="00B3135B" w:rsidP="00B3135B">
            <w:pPr>
              <w:shd w:val="clear" w:color="auto" w:fill="FFFFFF"/>
            </w:pPr>
            <w:r w:rsidRPr="00285666">
              <w:t>(П) анализ, сравне-ние, обобщение, критический анализ данных «Найди ошибку!»</w:t>
            </w:r>
          </w:p>
          <w:p w:rsidR="004D4628" w:rsidRPr="00285666" w:rsidRDefault="00B3135B" w:rsidP="00B3135B">
            <w:pPr>
              <w:shd w:val="clear" w:color="auto" w:fill="FFFFFF"/>
            </w:pPr>
            <w:r w:rsidRPr="00285666">
              <w:t>(К) аргументация своего мнения, учёт разных мнений, работа в парах</w:t>
            </w:r>
          </w:p>
        </w:tc>
      </w:tr>
      <w:tr w:rsidR="004D4628" w:rsidRPr="0091764C" w:rsidTr="00745E67">
        <w:trPr>
          <w:trHeight w:val="2684"/>
        </w:trPr>
        <w:tc>
          <w:tcPr>
            <w:tcW w:w="1276" w:type="dxa"/>
          </w:tcPr>
          <w:p w:rsidR="004D4628" w:rsidRPr="0091764C" w:rsidRDefault="0084717E" w:rsidP="004D4628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</w:pPr>
            <w:r w:rsidRPr="00CF3E27">
              <w:rPr>
                <w:rFonts w:ascii="Times New Roman" w:hAnsi="Times New Roman"/>
                <w:b/>
                <w:sz w:val="24"/>
                <w:szCs w:val="24"/>
              </w:rPr>
              <w:t>Практическое выполнение задание с теоретической проверкой</w:t>
            </w:r>
          </w:p>
        </w:tc>
        <w:tc>
          <w:tcPr>
            <w:tcW w:w="1844" w:type="dxa"/>
          </w:tcPr>
          <w:p w:rsidR="004D4628" w:rsidRPr="0091764C" w:rsidRDefault="004D4628" w:rsidP="004D4628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</w:pPr>
            <w:r w:rsidRPr="00F908F1">
              <w:rPr>
                <w:rFonts w:ascii="Times New Roman" w:hAnsi="Times New Roman"/>
                <w:b/>
                <w:sz w:val="24"/>
                <w:szCs w:val="24"/>
              </w:rPr>
              <w:t>Актуализиро-вать необходи-мость выпол-нения  правдо-подобных, точных построений</w:t>
            </w:r>
          </w:p>
        </w:tc>
        <w:tc>
          <w:tcPr>
            <w:tcW w:w="3828" w:type="dxa"/>
            <w:shd w:val="clear" w:color="auto" w:fill="auto"/>
          </w:tcPr>
          <w:p w:rsidR="004D4628" w:rsidRPr="00F908F1" w:rsidRDefault="004D4628" w:rsidP="004D462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908F1">
              <w:rPr>
                <w:rFonts w:ascii="Times New Roman" w:hAnsi="Times New Roman"/>
                <w:sz w:val="24"/>
                <w:szCs w:val="24"/>
              </w:rPr>
              <w:t>На экране появляется слайд с заданием</w:t>
            </w:r>
            <w:r w:rsidR="00BB5E58" w:rsidRPr="00F908F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276475" cy="1704975"/>
                  <wp:effectExtent l="0" t="0" r="0" b="0"/>
                  <wp:docPr id="1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76475" cy="1704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0" w:type="dxa"/>
          </w:tcPr>
          <w:p w:rsidR="004D4628" w:rsidRPr="00E82A2E" w:rsidRDefault="004D4628" w:rsidP="004D462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82A2E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700" w:type="dxa"/>
            <w:shd w:val="clear" w:color="auto" w:fill="auto"/>
          </w:tcPr>
          <w:p w:rsidR="004D4628" w:rsidRPr="00E82A2E" w:rsidRDefault="004D4628" w:rsidP="004D462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82A2E">
              <w:rPr>
                <w:rFonts w:ascii="Times New Roman" w:hAnsi="Times New Roman"/>
                <w:sz w:val="24"/>
                <w:szCs w:val="24"/>
              </w:rPr>
              <w:t>Выполняют задание в тетради.</w:t>
            </w:r>
          </w:p>
          <w:p w:rsidR="004D4628" w:rsidRPr="00E82A2E" w:rsidRDefault="004D4628" w:rsidP="004D462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82A2E">
              <w:rPr>
                <w:rFonts w:ascii="Times New Roman" w:hAnsi="Times New Roman"/>
                <w:sz w:val="24"/>
                <w:szCs w:val="24"/>
              </w:rPr>
              <w:t>Длину КВ находят практически, затем теоретически</w:t>
            </w:r>
          </w:p>
          <w:p w:rsidR="004D4628" w:rsidRPr="00E82A2E" w:rsidRDefault="004D4628" w:rsidP="004D462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82A2E">
              <w:rPr>
                <w:rFonts w:ascii="Times New Roman" w:hAnsi="Times New Roman"/>
                <w:sz w:val="24"/>
                <w:szCs w:val="24"/>
              </w:rPr>
              <w:t>КВ=5см 4 мм-2 см 6 мм = 2 см 8 мм</w:t>
            </w:r>
          </w:p>
        </w:tc>
        <w:tc>
          <w:tcPr>
            <w:tcW w:w="2338" w:type="dxa"/>
          </w:tcPr>
          <w:p w:rsidR="0084717E" w:rsidRPr="00285666" w:rsidRDefault="00285666" w:rsidP="0084717E">
            <w:pPr>
              <w:rPr>
                <w:b/>
              </w:rPr>
            </w:pPr>
            <w:r>
              <w:t>(К)</w:t>
            </w:r>
            <w:r w:rsidR="0084717E" w:rsidRPr="00285666">
              <w:rPr>
                <w:b/>
              </w:rPr>
              <w:t xml:space="preserve"> </w:t>
            </w:r>
            <w:r w:rsidR="0084717E" w:rsidRPr="00285666">
              <w:t>допускать су</w:t>
            </w:r>
            <w:r>
              <w:t>-</w:t>
            </w:r>
            <w:r w:rsidR="0084717E" w:rsidRPr="00285666">
              <w:t>ществование раз</w:t>
            </w:r>
            <w:r>
              <w:t>-</w:t>
            </w:r>
            <w:r w:rsidR="0084717E" w:rsidRPr="00285666">
              <w:t>личных точек зрения, формулиро</w:t>
            </w:r>
            <w:r>
              <w:t>-</w:t>
            </w:r>
            <w:r w:rsidR="0084717E" w:rsidRPr="00285666">
              <w:t>вать собственное мнение и позицию, приходить к обще</w:t>
            </w:r>
            <w:r>
              <w:t>-</w:t>
            </w:r>
            <w:r w:rsidR="0084717E" w:rsidRPr="00285666">
              <w:t>му решению.</w:t>
            </w:r>
            <w:r w:rsidR="0084717E" w:rsidRPr="00285666">
              <w:rPr>
                <w:b/>
              </w:rPr>
              <w:t xml:space="preserve"> </w:t>
            </w:r>
          </w:p>
          <w:p w:rsidR="004D4628" w:rsidRPr="00285666" w:rsidRDefault="00285666" w:rsidP="0084717E">
            <w:r>
              <w:t>(Р)</w:t>
            </w:r>
            <w:r w:rsidR="0084717E" w:rsidRPr="00285666">
              <w:rPr>
                <w:b/>
              </w:rPr>
              <w:t xml:space="preserve"> </w:t>
            </w:r>
            <w:r w:rsidR="0084717E" w:rsidRPr="00285666">
              <w:t>точность постро</w:t>
            </w:r>
            <w:r>
              <w:t>-</w:t>
            </w:r>
            <w:r w:rsidR="0084717E" w:rsidRPr="00285666">
              <w:t>ения, сравнение практического пост</w:t>
            </w:r>
            <w:r>
              <w:t>-</w:t>
            </w:r>
            <w:r w:rsidR="0084717E" w:rsidRPr="00285666">
              <w:t>роения и теорети</w:t>
            </w:r>
            <w:r>
              <w:t>-</w:t>
            </w:r>
            <w:r w:rsidR="0084717E" w:rsidRPr="00285666">
              <w:t xml:space="preserve">ческого решения, развитие функций самоконтроля такой каа «Оцени результат» </w:t>
            </w:r>
          </w:p>
        </w:tc>
      </w:tr>
      <w:tr w:rsidR="00723106" w:rsidRPr="0091764C" w:rsidTr="00745E67">
        <w:trPr>
          <w:trHeight w:val="2684"/>
        </w:trPr>
        <w:tc>
          <w:tcPr>
            <w:tcW w:w="1276" w:type="dxa"/>
          </w:tcPr>
          <w:p w:rsidR="00723106" w:rsidRPr="0091764C" w:rsidRDefault="00723106" w:rsidP="004D4628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</w:pPr>
            <w:r w:rsidRPr="00723106">
              <w:rPr>
                <w:rFonts w:ascii="Times New Roman" w:hAnsi="Times New Roman"/>
                <w:b/>
                <w:sz w:val="24"/>
                <w:szCs w:val="24"/>
              </w:rPr>
              <w:t xml:space="preserve">Проверка знаний </w:t>
            </w:r>
          </w:p>
        </w:tc>
        <w:tc>
          <w:tcPr>
            <w:tcW w:w="1844" w:type="dxa"/>
          </w:tcPr>
          <w:p w:rsidR="00723106" w:rsidRPr="00F908F1" w:rsidRDefault="00723106" w:rsidP="004D4628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Самостоятельная работа на 2 варианта</w:t>
            </w:r>
          </w:p>
        </w:tc>
        <w:tc>
          <w:tcPr>
            <w:tcW w:w="3828" w:type="dxa"/>
            <w:shd w:val="clear" w:color="auto" w:fill="auto"/>
          </w:tcPr>
          <w:p w:rsidR="00723106" w:rsidRPr="00F908F1" w:rsidRDefault="00723106" w:rsidP="004D462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екст самостоятельной работы</w:t>
            </w:r>
          </w:p>
        </w:tc>
        <w:tc>
          <w:tcPr>
            <w:tcW w:w="4140" w:type="dxa"/>
          </w:tcPr>
          <w:p w:rsidR="00723106" w:rsidRPr="00E82A2E" w:rsidRDefault="00723106" w:rsidP="004D462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блюдает за выполнением</w:t>
            </w:r>
          </w:p>
        </w:tc>
        <w:tc>
          <w:tcPr>
            <w:tcW w:w="2700" w:type="dxa"/>
            <w:shd w:val="clear" w:color="auto" w:fill="auto"/>
          </w:tcPr>
          <w:p w:rsidR="00723106" w:rsidRPr="00E82A2E" w:rsidRDefault="00723106" w:rsidP="004D462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амостоятельно в тетрадях решают</w:t>
            </w:r>
          </w:p>
        </w:tc>
        <w:tc>
          <w:tcPr>
            <w:tcW w:w="2338" w:type="dxa"/>
          </w:tcPr>
          <w:p w:rsidR="00723106" w:rsidRPr="00CF3E27" w:rsidRDefault="00723106" w:rsidP="004D4628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9712C8" w:rsidRPr="0091764C" w:rsidTr="00745E67">
        <w:trPr>
          <w:trHeight w:val="2684"/>
        </w:trPr>
        <w:tc>
          <w:tcPr>
            <w:tcW w:w="1276" w:type="dxa"/>
          </w:tcPr>
          <w:p w:rsidR="009712C8" w:rsidRPr="00723106" w:rsidRDefault="009712C8" w:rsidP="004D4628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9712C8">
              <w:rPr>
                <w:rFonts w:ascii="Times New Roman" w:hAnsi="Times New Roman"/>
                <w:b/>
                <w:sz w:val="24"/>
                <w:szCs w:val="24"/>
              </w:rPr>
              <w:t>Рефлек-сии</w:t>
            </w:r>
          </w:p>
        </w:tc>
        <w:tc>
          <w:tcPr>
            <w:tcW w:w="1844" w:type="dxa"/>
          </w:tcPr>
          <w:p w:rsidR="009712C8" w:rsidRPr="009712C8" w:rsidRDefault="009712C8" w:rsidP="009712C8">
            <w:pPr>
              <w:shd w:val="clear" w:color="auto" w:fill="FFFFFF"/>
            </w:pPr>
            <w:r w:rsidRPr="009712C8">
              <w:rPr>
                <w:iCs/>
              </w:rPr>
              <w:t>1) зафиксиро</w:t>
            </w:r>
            <w:r>
              <w:rPr>
                <w:iCs/>
              </w:rPr>
              <w:t>-</w:t>
            </w:r>
            <w:r w:rsidRPr="009712C8">
              <w:rPr>
                <w:iCs/>
              </w:rPr>
              <w:t>вать новое содержание, изученное на уроке: изме</w:t>
            </w:r>
            <w:r w:rsidR="00BA7353">
              <w:rPr>
                <w:iCs/>
              </w:rPr>
              <w:t>-</w:t>
            </w:r>
            <w:r w:rsidRPr="009712C8">
              <w:rPr>
                <w:iCs/>
              </w:rPr>
              <w:t>рять отрезки, переводить единицы длины;</w:t>
            </w:r>
          </w:p>
          <w:p w:rsidR="009712C8" w:rsidRPr="009712C8" w:rsidRDefault="009712C8" w:rsidP="009712C8">
            <w:pPr>
              <w:shd w:val="clear" w:color="auto" w:fill="FFFFFF"/>
            </w:pPr>
            <w:r w:rsidRPr="009712C8">
              <w:rPr>
                <w:iCs/>
              </w:rPr>
              <w:t>2) оценить собственную деятельность на уроке;</w:t>
            </w:r>
          </w:p>
          <w:p w:rsidR="009712C8" w:rsidRPr="00BA7353" w:rsidRDefault="009712C8" w:rsidP="00BA7353">
            <w:pPr>
              <w:shd w:val="clear" w:color="auto" w:fill="FFFFFF"/>
            </w:pPr>
            <w:r w:rsidRPr="009712C8">
              <w:rPr>
                <w:iCs/>
              </w:rPr>
              <w:t>3)</w:t>
            </w:r>
            <w:r w:rsidR="00BA7353" w:rsidRPr="009712C8">
              <w:rPr>
                <w:iCs/>
              </w:rPr>
              <w:t xml:space="preserve"> обсудить и записать домашнее задание.</w:t>
            </w:r>
            <w:r w:rsidRPr="009712C8">
              <w:rPr>
                <w:iCs/>
              </w:rPr>
              <w:t xml:space="preserve"> </w:t>
            </w:r>
          </w:p>
        </w:tc>
        <w:tc>
          <w:tcPr>
            <w:tcW w:w="3828" w:type="dxa"/>
            <w:shd w:val="clear" w:color="auto" w:fill="auto"/>
          </w:tcPr>
          <w:p w:rsidR="009712C8" w:rsidRDefault="00BA7353" w:rsidP="004D462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54D14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Учебник открыт на </w:t>
            </w:r>
            <w:r w:rsidRPr="00854D14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стр. 11, </w:t>
            </w:r>
            <w:r w:rsidRPr="00854D14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 экране </w:t>
            </w:r>
            <w:r w:rsidRPr="00854D14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рубрика «?»</w:t>
            </w:r>
          </w:p>
        </w:tc>
        <w:tc>
          <w:tcPr>
            <w:tcW w:w="4140" w:type="dxa"/>
          </w:tcPr>
          <w:p w:rsidR="00BA7353" w:rsidRPr="00BA7353" w:rsidRDefault="00BA7353" w:rsidP="00BA7353">
            <w:pPr>
              <w:shd w:val="clear" w:color="auto" w:fill="FFFFFF"/>
            </w:pPr>
            <w:r w:rsidRPr="00BA7353">
              <w:t>Из рубрики «?» стр 11</w:t>
            </w:r>
          </w:p>
          <w:p w:rsidR="00BA7353" w:rsidRPr="00BA7353" w:rsidRDefault="00BA7353" w:rsidP="00BA7353">
            <w:pPr>
              <w:shd w:val="clear" w:color="auto" w:fill="FFFFFF"/>
            </w:pPr>
          </w:p>
          <w:p w:rsidR="00BA7353" w:rsidRPr="00BA7353" w:rsidRDefault="00BA7353" w:rsidP="00BA7353">
            <w:pPr>
              <w:shd w:val="clear" w:color="auto" w:fill="FFFFFF"/>
            </w:pPr>
          </w:p>
          <w:p w:rsidR="00BA7353" w:rsidRPr="00BA7353" w:rsidRDefault="00BA7353" w:rsidP="00BA7353">
            <w:pPr>
              <w:shd w:val="clear" w:color="auto" w:fill="FFFFFF"/>
            </w:pPr>
          </w:p>
          <w:p w:rsidR="00BA7353" w:rsidRPr="00BA7353" w:rsidRDefault="00BA7353" w:rsidP="00BA7353">
            <w:pPr>
              <w:shd w:val="clear" w:color="auto" w:fill="FFFFFF"/>
            </w:pPr>
          </w:p>
          <w:p w:rsidR="00BA7353" w:rsidRPr="00BA7353" w:rsidRDefault="00BA7353" w:rsidP="00BA7353">
            <w:pPr>
              <w:shd w:val="clear" w:color="auto" w:fill="FFFFFF"/>
            </w:pPr>
          </w:p>
          <w:p w:rsidR="00BA7353" w:rsidRPr="00BA7353" w:rsidRDefault="00BA7353" w:rsidP="00BA7353">
            <w:pPr>
              <w:shd w:val="clear" w:color="auto" w:fill="FFFFFF"/>
            </w:pPr>
            <w:r w:rsidRPr="00BA7353">
              <w:t>– Что нового узнали на уроке?</w:t>
            </w:r>
          </w:p>
          <w:p w:rsidR="00BA7353" w:rsidRPr="00BA7353" w:rsidRDefault="00BA7353" w:rsidP="00BA7353">
            <w:pPr>
              <w:shd w:val="clear" w:color="auto" w:fill="FFFFFF"/>
            </w:pPr>
            <w:r w:rsidRPr="00BA7353">
              <w:t>– Какую цель мы ставили в начале урока?</w:t>
            </w:r>
          </w:p>
          <w:p w:rsidR="00BA7353" w:rsidRPr="00BA7353" w:rsidRDefault="00BA7353" w:rsidP="00BA7353">
            <w:pPr>
              <w:shd w:val="clear" w:color="auto" w:fill="FFFFFF"/>
            </w:pPr>
            <w:r w:rsidRPr="00BA7353">
              <w:t>– Наша цель достигнута?</w:t>
            </w:r>
          </w:p>
          <w:p w:rsidR="00BA7353" w:rsidRPr="00BA7353" w:rsidRDefault="00BA7353" w:rsidP="00BA7353">
            <w:pPr>
              <w:shd w:val="clear" w:color="auto" w:fill="FFFFFF"/>
            </w:pPr>
            <w:r w:rsidRPr="00BA7353">
              <w:t>– Какие знания нам пригодились при выполнении заданий на уроке?</w:t>
            </w:r>
          </w:p>
          <w:p w:rsidR="00BA7353" w:rsidRPr="00BA7353" w:rsidRDefault="00BA7353" w:rsidP="00BA7353">
            <w:pPr>
              <w:shd w:val="clear" w:color="auto" w:fill="FFFFFF"/>
            </w:pPr>
            <w:r w:rsidRPr="00BA7353">
              <w:t>– Как вы можете оценить свою работу?</w:t>
            </w:r>
          </w:p>
          <w:p w:rsidR="009712C8" w:rsidRPr="00BA7353" w:rsidRDefault="00BA7353" w:rsidP="00BA7353">
            <w:pPr>
              <w:pStyle w:val="1"/>
              <w:spacing w:before="0" w:beforeAutospacing="0" w:after="0"/>
              <w:ind w:left="-2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</w:pPr>
            <w:r w:rsidRPr="00BA7353">
              <w:rPr>
                <w:rFonts w:ascii="Times New Roman" w:eastAsia="Times New Roman" w:hAnsi="Times New Roman" w:cs="Times New Roman"/>
                <w:b w:val="0"/>
                <w:bCs w:val="0"/>
                <w:color w:val="auto"/>
                <w:sz w:val="24"/>
                <w:szCs w:val="24"/>
              </w:rPr>
              <w:t>Постановка домашнего задани</w:t>
            </w:r>
            <w:r w:rsidR="00664415">
              <w:rPr>
                <w:rFonts w:ascii="Times New Roman" w:eastAsia="Times New Roman" w:hAnsi="Times New Roman" w:cs="Times New Roman"/>
                <w:b w:val="0"/>
                <w:bCs w:val="0"/>
                <w:color w:val="auto"/>
                <w:sz w:val="24"/>
                <w:szCs w:val="24"/>
              </w:rPr>
              <w:t xml:space="preserve">я с комментированием: № </w:t>
            </w:r>
            <w:r w:rsidR="00664415">
              <w:rPr>
                <w:rFonts w:ascii="Times New Roman" w:eastAsia="Times New Roman" w:hAnsi="Times New Roman" w:cs="Times New Roman"/>
                <w:b w:val="0"/>
                <w:bCs w:val="0"/>
                <w:color w:val="auto"/>
                <w:sz w:val="24"/>
                <w:szCs w:val="24"/>
                <w:lang w:val="ru-RU"/>
              </w:rPr>
              <w:t>68</w:t>
            </w:r>
            <w:r w:rsidR="00664415">
              <w:rPr>
                <w:rFonts w:ascii="Times New Roman" w:eastAsia="Times New Roman" w:hAnsi="Times New Roman" w:cs="Times New Roman"/>
                <w:b w:val="0"/>
                <w:bCs w:val="0"/>
                <w:color w:val="auto"/>
                <w:sz w:val="24"/>
                <w:szCs w:val="24"/>
              </w:rPr>
              <w:t xml:space="preserve">, </w:t>
            </w:r>
            <w:r w:rsidR="00664415">
              <w:rPr>
                <w:rFonts w:ascii="Times New Roman" w:eastAsia="Times New Roman" w:hAnsi="Times New Roman" w:cs="Times New Roman"/>
                <w:b w:val="0"/>
                <w:bCs w:val="0"/>
                <w:color w:val="auto"/>
                <w:sz w:val="24"/>
                <w:szCs w:val="24"/>
                <w:lang w:val="ru-RU"/>
              </w:rPr>
              <w:t>71</w:t>
            </w:r>
            <w:r w:rsidRPr="00BA7353">
              <w:rPr>
                <w:rFonts w:ascii="Times New Roman" w:eastAsia="Times New Roman" w:hAnsi="Times New Roman" w:cs="Times New Roman"/>
                <w:b w:val="0"/>
                <w:bCs w:val="0"/>
                <w:color w:val="auto"/>
                <w:sz w:val="24"/>
                <w:szCs w:val="24"/>
              </w:rPr>
              <w:t>, творче</w:t>
            </w:r>
            <w:r>
              <w:rPr>
                <w:rFonts w:ascii="Times New Roman" w:eastAsia="Times New Roman" w:hAnsi="Times New Roman" w:cs="Times New Roman"/>
                <w:b w:val="0"/>
                <w:bCs w:val="0"/>
                <w:color w:val="auto"/>
                <w:sz w:val="24"/>
                <w:szCs w:val="24"/>
              </w:rPr>
              <w:t>ское задание</w:t>
            </w:r>
            <w:r w:rsidR="005F6E20">
              <w:rPr>
                <w:rFonts w:ascii="Times New Roman" w:eastAsia="Times New Roman" w:hAnsi="Times New Roman" w:cs="Times New Roman"/>
                <w:b w:val="0"/>
                <w:bCs w:val="0"/>
                <w:color w:val="auto"/>
                <w:sz w:val="24"/>
                <w:szCs w:val="24"/>
                <w:lang w:val="ru-RU"/>
              </w:rPr>
              <w:t xml:space="preserve"> № 2 </w:t>
            </w: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  <w:t>(</w:t>
            </w:r>
            <w:r w:rsidRPr="00BA7353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  <w:t xml:space="preserve">изогнуть по отрезкам кусок проволоки, которую измерить предварительно, модель, например, животного, </w:t>
            </w: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  <w:t>домик</w:t>
            </w:r>
            <w:r w:rsidRPr="00BA7353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  <w:t xml:space="preserve"> и т.д.) </w:t>
            </w: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  <w:t xml:space="preserve"> </w:t>
            </w:r>
          </w:p>
        </w:tc>
        <w:tc>
          <w:tcPr>
            <w:tcW w:w="2700" w:type="dxa"/>
            <w:shd w:val="clear" w:color="auto" w:fill="auto"/>
          </w:tcPr>
          <w:p w:rsidR="00BA7353" w:rsidRPr="00BA7353" w:rsidRDefault="00BA7353" w:rsidP="00BA7353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A7353">
              <w:rPr>
                <w:rFonts w:ascii="Times New Roman" w:hAnsi="Times New Roman"/>
                <w:sz w:val="24"/>
                <w:szCs w:val="24"/>
              </w:rPr>
              <w:t>-с помощью измерителя</w:t>
            </w:r>
          </w:p>
          <w:p w:rsidR="00BA7353" w:rsidRPr="00BA7353" w:rsidRDefault="00BA7353" w:rsidP="00BA7353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A7353">
              <w:rPr>
                <w:rFonts w:ascii="Times New Roman" w:hAnsi="Times New Roman"/>
                <w:sz w:val="24"/>
                <w:szCs w:val="24"/>
              </w:rPr>
              <w:t>- 1 см, 1 мм …</w:t>
            </w:r>
          </w:p>
          <w:p w:rsidR="00BA7353" w:rsidRPr="00BA7353" w:rsidRDefault="00BA7353" w:rsidP="00BA7353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A7353">
              <w:rPr>
                <w:rFonts w:ascii="Times New Roman" w:hAnsi="Times New Roman"/>
                <w:sz w:val="24"/>
                <w:szCs w:val="24"/>
              </w:rPr>
              <w:t>- 10 см</w:t>
            </w:r>
          </w:p>
          <w:p w:rsidR="00BA7353" w:rsidRPr="00BA7353" w:rsidRDefault="00BA7353" w:rsidP="00BA7353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A7353">
              <w:rPr>
                <w:rFonts w:ascii="Times New Roman" w:hAnsi="Times New Roman"/>
                <w:sz w:val="24"/>
                <w:szCs w:val="24"/>
              </w:rPr>
              <w:t>- 10 мм</w:t>
            </w:r>
          </w:p>
          <w:p w:rsidR="009712C8" w:rsidRPr="00BA7353" w:rsidRDefault="00BA7353" w:rsidP="00BA7353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A7353">
              <w:rPr>
                <w:rFonts w:ascii="Times New Roman" w:hAnsi="Times New Roman"/>
                <w:sz w:val="24"/>
                <w:szCs w:val="24"/>
              </w:rPr>
              <w:t>- 1 км</w:t>
            </w:r>
          </w:p>
        </w:tc>
        <w:tc>
          <w:tcPr>
            <w:tcW w:w="2338" w:type="dxa"/>
          </w:tcPr>
          <w:p w:rsidR="00BA7353" w:rsidRPr="00BA7353" w:rsidRDefault="00BA7353" w:rsidP="00BA7353">
            <w:pPr>
              <w:shd w:val="clear" w:color="auto" w:fill="FFFFFF"/>
            </w:pPr>
            <w:r w:rsidRPr="00BA7353">
              <w:t>(П)  рефлексия способов и условий действия, контроль и оценка процесса и результатов деятельности, адекватное понимание причин успеха или неуспеха</w:t>
            </w:r>
          </w:p>
          <w:p w:rsidR="00BA7353" w:rsidRPr="00BA7353" w:rsidRDefault="00BA7353" w:rsidP="00BA7353">
            <w:pPr>
              <w:shd w:val="clear" w:color="auto" w:fill="FFFFFF"/>
              <w:rPr>
                <w:sz w:val="28"/>
                <w:szCs w:val="28"/>
              </w:rPr>
            </w:pPr>
            <w:r w:rsidRPr="00BA7353">
              <w:t>(К) аргументация своего мнения, планирование учебного сотрудничества, давать оценку проделанной работе, объяснять причины успехов и неудач.</w:t>
            </w:r>
          </w:p>
          <w:p w:rsidR="009712C8" w:rsidRPr="00BA7353" w:rsidRDefault="009712C8" w:rsidP="004D4628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</w:tbl>
    <w:p w:rsidR="00BA7353" w:rsidRDefault="00BA7353" w:rsidP="00B95D4B">
      <w:pPr>
        <w:spacing w:line="360" w:lineRule="auto"/>
        <w:jc w:val="center"/>
        <w:rPr>
          <w:sz w:val="28"/>
          <w:szCs w:val="28"/>
        </w:rPr>
      </w:pPr>
    </w:p>
    <w:p w:rsidR="00BA7353" w:rsidRDefault="00BA7353" w:rsidP="00B95D4B">
      <w:pPr>
        <w:spacing w:line="360" w:lineRule="auto"/>
        <w:jc w:val="center"/>
        <w:rPr>
          <w:sz w:val="28"/>
          <w:szCs w:val="28"/>
        </w:rPr>
      </w:pPr>
    </w:p>
    <w:p w:rsidR="00BA7353" w:rsidRDefault="00BA7353" w:rsidP="00B95D4B">
      <w:pPr>
        <w:spacing w:line="360" w:lineRule="auto"/>
        <w:jc w:val="center"/>
        <w:rPr>
          <w:sz w:val="28"/>
          <w:szCs w:val="28"/>
        </w:rPr>
      </w:pPr>
    </w:p>
    <w:p w:rsidR="00BA7353" w:rsidRDefault="00BA7353" w:rsidP="00B95D4B">
      <w:pPr>
        <w:spacing w:line="360" w:lineRule="auto"/>
        <w:jc w:val="center"/>
        <w:rPr>
          <w:sz w:val="28"/>
          <w:szCs w:val="28"/>
        </w:rPr>
      </w:pPr>
    </w:p>
    <w:p w:rsidR="00BA7353" w:rsidRDefault="00BA7353" w:rsidP="00B95D4B">
      <w:pPr>
        <w:spacing w:line="360" w:lineRule="auto"/>
        <w:jc w:val="center"/>
        <w:rPr>
          <w:sz w:val="28"/>
          <w:szCs w:val="28"/>
        </w:rPr>
      </w:pPr>
    </w:p>
    <w:p w:rsidR="00B95D4B" w:rsidRPr="00861767" w:rsidRDefault="00B95D4B" w:rsidP="00B95D4B">
      <w:pPr>
        <w:spacing w:line="360" w:lineRule="auto"/>
        <w:jc w:val="center"/>
        <w:rPr>
          <w:sz w:val="28"/>
          <w:szCs w:val="28"/>
        </w:rPr>
      </w:pPr>
      <w:r w:rsidRPr="00861767">
        <w:rPr>
          <w:sz w:val="28"/>
          <w:szCs w:val="28"/>
        </w:rPr>
        <w:t>Самостоятельная работа по теме: «Отрезок. Длина отрезка»</w:t>
      </w:r>
    </w:p>
    <w:p w:rsidR="00B95D4B" w:rsidRPr="00861767" w:rsidRDefault="00B95D4B" w:rsidP="00B95D4B">
      <w:pPr>
        <w:spacing w:line="360" w:lineRule="auto"/>
        <w:jc w:val="center"/>
        <w:rPr>
          <w:sz w:val="28"/>
          <w:szCs w:val="28"/>
        </w:rPr>
      </w:pPr>
      <w:r w:rsidRPr="00861767">
        <w:rPr>
          <w:sz w:val="28"/>
          <w:szCs w:val="28"/>
        </w:rPr>
        <w:t>1 вариант</w:t>
      </w:r>
    </w:p>
    <w:p w:rsidR="00B95D4B" w:rsidRPr="00861767" w:rsidRDefault="00B95D4B" w:rsidP="00F26C95">
      <w:pPr>
        <w:pStyle w:val="aa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61767">
        <w:rPr>
          <w:rFonts w:ascii="Times New Roman" w:hAnsi="Times New Roman"/>
          <w:sz w:val="28"/>
          <w:szCs w:val="28"/>
        </w:rPr>
        <w:t xml:space="preserve">Начертите отрезок </w:t>
      </w:r>
      <w:r w:rsidRPr="00861767">
        <w:rPr>
          <w:rFonts w:ascii="Times New Roman" w:hAnsi="Times New Roman"/>
          <w:sz w:val="28"/>
          <w:szCs w:val="28"/>
          <w:lang w:val="en-US"/>
        </w:rPr>
        <w:t>MX</w:t>
      </w:r>
      <w:r w:rsidRPr="00861767">
        <w:rPr>
          <w:rFonts w:ascii="Times New Roman" w:hAnsi="Times New Roman"/>
          <w:sz w:val="28"/>
          <w:szCs w:val="28"/>
        </w:rPr>
        <w:t xml:space="preserve"> и отметьте на нем точку </w:t>
      </w:r>
      <w:r w:rsidRPr="00861767">
        <w:rPr>
          <w:rFonts w:ascii="Times New Roman" w:hAnsi="Times New Roman"/>
          <w:sz w:val="28"/>
          <w:szCs w:val="28"/>
          <w:lang w:val="en-US"/>
        </w:rPr>
        <w:t>C</w:t>
      </w:r>
      <w:r w:rsidRPr="00861767">
        <w:rPr>
          <w:rFonts w:ascii="Times New Roman" w:hAnsi="Times New Roman"/>
          <w:sz w:val="28"/>
          <w:szCs w:val="28"/>
        </w:rPr>
        <w:t xml:space="preserve">. Измерьте отрезки </w:t>
      </w:r>
      <w:r w:rsidRPr="00861767">
        <w:rPr>
          <w:rFonts w:ascii="Times New Roman" w:hAnsi="Times New Roman"/>
          <w:sz w:val="28"/>
          <w:szCs w:val="28"/>
          <w:lang w:val="en-US"/>
        </w:rPr>
        <w:t>MX</w:t>
      </w:r>
      <w:r w:rsidRPr="00861767">
        <w:rPr>
          <w:rFonts w:ascii="Times New Roman" w:hAnsi="Times New Roman"/>
          <w:sz w:val="28"/>
          <w:szCs w:val="28"/>
        </w:rPr>
        <w:t xml:space="preserve"> и </w:t>
      </w:r>
      <w:r w:rsidRPr="00861767">
        <w:rPr>
          <w:rFonts w:ascii="Times New Roman" w:hAnsi="Times New Roman"/>
          <w:sz w:val="28"/>
          <w:szCs w:val="28"/>
          <w:lang w:val="en-US"/>
        </w:rPr>
        <w:t>CX</w:t>
      </w:r>
      <w:r w:rsidRPr="00861767">
        <w:rPr>
          <w:rFonts w:ascii="Times New Roman" w:hAnsi="Times New Roman"/>
          <w:sz w:val="28"/>
          <w:szCs w:val="28"/>
        </w:rPr>
        <w:t>.</w:t>
      </w:r>
    </w:p>
    <w:p w:rsidR="00B95D4B" w:rsidRPr="00861767" w:rsidRDefault="00B95D4B" w:rsidP="00F26C95">
      <w:pPr>
        <w:pStyle w:val="aa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61767">
        <w:rPr>
          <w:rFonts w:ascii="Times New Roman" w:hAnsi="Times New Roman"/>
          <w:sz w:val="28"/>
          <w:szCs w:val="28"/>
        </w:rPr>
        <w:t xml:space="preserve">Постройте отрезок </w:t>
      </w:r>
      <w:r w:rsidRPr="00861767">
        <w:rPr>
          <w:rFonts w:ascii="Times New Roman" w:hAnsi="Times New Roman"/>
          <w:sz w:val="28"/>
          <w:szCs w:val="28"/>
          <w:lang w:val="en-US"/>
        </w:rPr>
        <w:t>AB</w:t>
      </w:r>
      <w:r w:rsidRPr="00861767">
        <w:rPr>
          <w:rFonts w:ascii="Times New Roman" w:hAnsi="Times New Roman"/>
          <w:sz w:val="28"/>
          <w:szCs w:val="28"/>
        </w:rPr>
        <w:t xml:space="preserve">=6см 2мм и отметьте на нем точки </w:t>
      </w:r>
      <w:r w:rsidRPr="00861767">
        <w:rPr>
          <w:rFonts w:ascii="Times New Roman" w:hAnsi="Times New Roman"/>
          <w:sz w:val="28"/>
          <w:szCs w:val="28"/>
          <w:lang w:val="en-US"/>
        </w:rPr>
        <w:t>D</w:t>
      </w:r>
      <w:r w:rsidRPr="00861767">
        <w:rPr>
          <w:rFonts w:ascii="Times New Roman" w:hAnsi="Times New Roman"/>
          <w:sz w:val="28"/>
          <w:szCs w:val="28"/>
        </w:rPr>
        <w:t xml:space="preserve"> и </w:t>
      </w:r>
      <w:r w:rsidRPr="00861767">
        <w:rPr>
          <w:rFonts w:ascii="Times New Roman" w:hAnsi="Times New Roman"/>
          <w:sz w:val="28"/>
          <w:szCs w:val="28"/>
          <w:lang w:val="en-US"/>
        </w:rPr>
        <w:t>C</w:t>
      </w:r>
      <w:r w:rsidRPr="00861767">
        <w:rPr>
          <w:rFonts w:ascii="Times New Roman" w:hAnsi="Times New Roman"/>
          <w:sz w:val="28"/>
          <w:szCs w:val="28"/>
        </w:rPr>
        <w:t xml:space="preserve"> так, чтобы точка </w:t>
      </w:r>
      <w:r w:rsidRPr="00861767">
        <w:rPr>
          <w:rFonts w:ascii="Times New Roman" w:hAnsi="Times New Roman"/>
          <w:sz w:val="28"/>
          <w:szCs w:val="28"/>
          <w:lang w:val="en-US"/>
        </w:rPr>
        <w:t>D</w:t>
      </w:r>
      <w:r w:rsidRPr="00861767">
        <w:rPr>
          <w:rFonts w:ascii="Times New Roman" w:hAnsi="Times New Roman"/>
          <w:sz w:val="28"/>
          <w:szCs w:val="28"/>
        </w:rPr>
        <w:t xml:space="preserve"> лежала между точками </w:t>
      </w:r>
      <w:r w:rsidRPr="00861767">
        <w:rPr>
          <w:rFonts w:ascii="Times New Roman" w:hAnsi="Times New Roman"/>
          <w:sz w:val="28"/>
          <w:szCs w:val="28"/>
          <w:lang w:val="en-US"/>
        </w:rPr>
        <w:t>C</w:t>
      </w:r>
      <w:r w:rsidRPr="00861767">
        <w:rPr>
          <w:rFonts w:ascii="Times New Roman" w:hAnsi="Times New Roman"/>
          <w:sz w:val="28"/>
          <w:szCs w:val="28"/>
        </w:rPr>
        <w:t xml:space="preserve"> и </w:t>
      </w:r>
      <w:r w:rsidRPr="00861767">
        <w:rPr>
          <w:rFonts w:ascii="Times New Roman" w:hAnsi="Times New Roman"/>
          <w:sz w:val="28"/>
          <w:szCs w:val="28"/>
          <w:lang w:val="en-US"/>
        </w:rPr>
        <w:t>B</w:t>
      </w:r>
      <w:r w:rsidRPr="00861767">
        <w:rPr>
          <w:rFonts w:ascii="Times New Roman" w:hAnsi="Times New Roman"/>
          <w:sz w:val="28"/>
          <w:szCs w:val="28"/>
        </w:rPr>
        <w:t>.</w:t>
      </w:r>
    </w:p>
    <w:p w:rsidR="00B95D4B" w:rsidRPr="00861767" w:rsidRDefault="00B95D4B" w:rsidP="00F26C95">
      <w:pPr>
        <w:pStyle w:val="aa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61767">
        <w:rPr>
          <w:rFonts w:ascii="Times New Roman" w:hAnsi="Times New Roman"/>
          <w:sz w:val="28"/>
          <w:szCs w:val="28"/>
        </w:rPr>
        <w:t xml:space="preserve">Начертите отрезки </w:t>
      </w:r>
      <w:r w:rsidRPr="00861767">
        <w:rPr>
          <w:rFonts w:ascii="Times New Roman" w:hAnsi="Times New Roman"/>
          <w:sz w:val="28"/>
          <w:szCs w:val="28"/>
          <w:lang w:val="en-US"/>
        </w:rPr>
        <w:t>AB</w:t>
      </w:r>
      <w:r w:rsidRPr="00861767">
        <w:rPr>
          <w:rFonts w:ascii="Times New Roman" w:hAnsi="Times New Roman"/>
          <w:sz w:val="28"/>
          <w:szCs w:val="28"/>
        </w:rPr>
        <w:t xml:space="preserve"> и </w:t>
      </w:r>
      <w:r w:rsidRPr="00861767">
        <w:rPr>
          <w:rFonts w:ascii="Times New Roman" w:hAnsi="Times New Roman"/>
          <w:sz w:val="28"/>
          <w:szCs w:val="28"/>
          <w:lang w:val="en-US"/>
        </w:rPr>
        <w:t>CD</w:t>
      </w:r>
      <w:r w:rsidRPr="00861767">
        <w:rPr>
          <w:rFonts w:ascii="Times New Roman" w:hAnsi="Times New Roman"/>
          <w:sz w:val="28"/>
          <w:szCs w:val="28"/>
        </w:rPr>
        <w:t xml:space="preserve">, если </w:t>
      </w:r>
      <w:r w:rsidRPr="00861767">
        <w:rPr>
          <w:rFonts w:ascii="Times New Roman" w:hAnsi="Times New Roman"/>
          <w:sz w:val="28"/>
          <w:szCs w:val="28"/>
          <w:lang w:val="en-US"/>
        </w:rPr>
        <w:t>AB</w:t>
      </w:r>
      <w:r w:rsidRPr="00861767">
        <w:rPr>
          <w:rFonts w:ascii="Times New Roman" w:hAnsi="Times New Roman"/>
          <w:sz w:val="28"/>
          <w:szCs w:val="28"/>
        </w:rPr>
        <w:t xml:space="preserve">=27мм, </w:t>
      </w:r>
      <w:r w:rsidRPr="00861767">
        <w:rPr>
          <w:rFonts w:ascii="Times New Roman" w:hAnsi="Times New Roman"/>
          <w:sz w:val="28"/>
          <w:szCs w:val="28"/>
          <w:lang w:val="en-US"/>
        </w:rPr>
        <w:t>CD</w:t>
      </w:r>
      <w:r w:rsidRPr="00861767">
        <w:rPr>
          <w:rFonts w:ascii="Times New Roman" w:hAnsi="Times New Roman"/>
          <w:sz w:val="28"/>
          <w:szCs w:val="28"/>
        </w:rPr>
        <w:t>=4см 2 мм.</w:t>
      </w:r>
    </w:p>
    <w:p w:rsidR="00B95D4B" w:rsidRPr="00861767" w:rsidRDefault="00B95D4B" w:rsidP="00F26C95">
      <w:pPr>
        <w:pStyle w:val="aa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61767">
        <w:rPr>
          <w:rFonts w:ascii="Times New Roman" w:hAnsi="Times New Roman"/>
          <w:sz w:val="28"/>
          <w:szCs w:val="28"/>
        </w:rPr>
        <w:t>Выразите:</w:t>
      </w:r>
    </w:p>
    <w:p w:rsidR="00B95D4B" w:rsidRPr="00861767" w:rsidRDefault="00B95D4B" w:rsidP="00F26C95">
      <w:pPr>
        <w:ind w:left="360"/>
        <w:jc w:val="both"/>
        <w:rPr>
          <w:sz w:val="28"/>
          <w:szCs w:val="28"/>
        </w:rPr>
      </w:pPr>
      <w:r w:rsidRPr="00861767">
        <w:rPr>
          <w:sz w:val="28"/>
          <w:szCs w:val="28"/>
        </w:rPr>
        <w:t>а) 3 км 54 м в метрах;</w:t>
      </w:r>
    </w:p>
    <w:p w:rsidR="0084717E" w:rsidRDefault="00B95D4B" w:rsidP="00F26C95">
      <w:pPr>
        <w:ind w:left="360"/>
        <w:jc w:val="both"/>
        <w:rPr>
          <w:sz w:val="28"/>
          <w:szCs w:val="28"/>
        </w:rPr>
      </w:pPr>
      <w:r w:rsidRPr="00861767">
        <w:rPr>
          <w:sz w:val="28"/>
          <w:szCs w:val="28"/>
        </w:rPr>
        <w:t xml:space="preserve">б) 504 дм в метрах и </w:t>
      </w:r>
      <w:r w:rsidR="00716209">
        <w:rPr>
          <w:sz w:val="28"/>
          <w:szCs w:val="28"/>
        </w:rPr>
        <w:t>деци</w:t>
      </w:r>
      <w:r w:rsidRPr="00861767">
        <w:rPr>
          <w:sz w:val="28"/>
          <w:szCs w:val="28"/>
        </w:rPr>
        <w:t>метрах.</w:t>
      </w:r>
    </w:p>
    <w:p w:rsidR="00B95D4B" w:rsidRPr="00861767" w:rsidRDefault="00B95D4B" w:rsidP="0084717E">
      <w:pPr>
        <w:ind w:left="360"/>
        <w:jc w:val="center"/>
        <w:rPr>
          <w:sz w:val="28"/>
          <w:szCs w:val="28"/>
        </w:rPr>
      </w:pPr>
      <w:r w:rsidRPr="00861767">
        <w:rPr>
          <w:sz w:val="28"/>
          <w:szCs w:val="28"/>
        </w:rPr>
        <w:t>Самостоятельная работа по теме: «Отрезок. Длина отрезка»</w:t>
      </w:r>
    </w:p>
    <w:p w:rsidR="00B95D4B" w:rsidRPr="00861767" w:rsidRDefault="00B95D4B" w:rsidP="00F26C95">
      <w:pPr>
        <w:jc w:val="center"/>
        <w:rPr>
          <w:sz w:val="28"/>
          <w:szCs w:val="28"/>
        </w:rPr>
      </w:pPr>
      <w:r>
        <w:rPr>
          <w:sz w:val="28"/>
          <w:szCs w:val="28"/>
        </w:rPr>
        <w:t>2</w:t>
      </w:r>
      <w:r w:rsidRPr="00861767">
        <w:rPr>
          <w:sz w:val="28"/>
          <w:szCs w:val="28"/>
        </w:rPr>
        <w:t xml:space="preserve"> вариант</w:t>
      </w:r>
    </w:p>
    <w:p w:rsidR="00B95D4B" w:rsidRPr="00861767" w:rsidRDefault="00B95D4B" w:rsidP="00F26C95">
      <w:pPr>
        <w:pStyle w:val="aa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61767">
        <w:rPr>
          <w:rFonts w:ascii="Times New Roman" w:hAnsi="Times New Roman"/>
          <w:sz w:val="28"/>
          <w:szCs w:val="28"/>
        </w:rPr>
        <w:t xml:space="preserve">Начертите отрезок </w:t>
      </w:r>
      <w:r w:rsidRPr="00861767">
        <w:rPr>
          <w:rFonts w:ascii="Times New Roman" w:hAnsi="Times New Roman"/>
          <w:sz w:val="28"/>
          <w:szCs w:val="28"/>
          <w:lang w:val="en-US"/>
        </w:rPr>
        <w:t>MY</w:t>
      </w:r>
      <w:r w:rsidRPr="00861767">
        <w:rPr>
          <w:rFonts w:ascii="Times New Roman" w:hAnsi="Times New Roman"/>
          <w:sz w:val="28"/>
          <w:szCs w:val="28"/>
        </w:rPr>
        <w:t xml:space="preserve"> и отметьте на нем точку </w:t>
      </w:r>
      <w:r w:rsidRPr="00861767">
        <w:rPr>
          <w:rFonts w:ascii="Times New Roman" w:hAnsi="Times New Roman"/>
          <w:sz w:val="28"/>
          <w:szCs w:val="28"/>
          <w:lang w:val="en-US"/>
        </w:rPr>
        <w:t>D</w:t>
      </w:r>
      <w:r w:rsidRPr="00861767">
        <w:rPr>
          <w:rFonts w:ascii="Times New Roman" w:hAnsi="Times New Roman"/>
          <w:sz w:val="28"/>
          <w:szCs w:val="28"/>
        </w:rPr>
        <w:t xml:space="preserve">. Измерьте отрезки </w:t>
      </w:r>
      <w:r w:rsidRPr="00861767">
        <w:rPr>
          <w:rFonts w:ascii="Times New Roman" w:hAnsi="Times New Roman"/>
          <w:sz w:val="28"/>
          <w:szCs w:val="28"/>
          <w:lang w:val="en-US"/>
        </w:rPr>
        <w:t>MD</w:t>
      </w:r>
      <w:r w:rsidRPr="00861767">
        <w:rPr>
          <w:rFonts w:ascii="Times New Roman" w:hAnsi="Times New Roman"/>
          <w:sz w:val="28"/>
          <w:szCs w:val="28"/>
        </w:rPr>
        <w:t xml:space="preserve"> и </w:t>
      </w:r>
      <w:r w:rsidRPr="00861767">
        <w:rPr>
          <w:rFonts w:ascii="Times New Roman" w:hAnsi="Times New Roman"/>
          <w:sz w:val="28"/>
          <w:szCs w:val="28"/>
          <w:lang w:val="en-US"/>
        </w:rPr>
        <w:t>DY</w:t>
      </w:r>
      <w:r w:rsidRPr="00861767">
        <w:rPr>
          <w:rFonts w:ascii="Times New Roman" w:hAnsi="Times New Roman"/>
          <w:sz w:val="28"/>
          <w:szCs w:val="28"/>
        </w:rPr>
        <w:t>.</w:t>
      </w:r>
    </w:p>
    <w:p w:rsidR="00B95D4B" w:rsidRPr="00861767" w:rsidRDefault="00B95D4B" w:rsidP="00F26C95">
      <w:pPr>
        <w:pStyle w:val="aa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61767">
        <w:rPr>
          <w:rFonts w:ascii="Times New Roman" w:hAnsi="Times New Roman"/>
          <w:sz w:val="28"/>
          <w:szCs w:val="28"/>
        </w:rPr>
        <w:t xml:space="preserve">Постройте отрезок </w:t>
      </w:r>
      <w:r w:rsidRPr="00861767">
        <w:rPr>
          <w:rFonts w:ascii="Times New Roman" w:hAnsi="Times New Roman"/>
          <w:sz w:val="28"/>
          <w:szCs w:val="28"/>
          <w:lang w:val="en-US"/>
        </w:rPr>
        <w:t>DC</w:t>
      </w:r>
      <w:r w:rsidRPr="00861767">
        <w:rPr>
          <w:rFonts w:ascii="Times New Roman" w:hAnsi="Times New Roman"/>
          <w:sz w:val="28"/>
          <w:szCs w:val="28"/>
        </w:rPr>
        <w:t xml:space="preserve">=3см 4мм и отметьте на нем точки </w:t>
      </w:r>
      <w:r w:rsidRPr="00861767">
        <w:rPr>
          <w:rFonts w:ascii="Times New Roman" w:hAnsi="Times New Roman"/>
          <w:sz w:val="28"/>
          <w:szCs w:val="28"/>
          <w:lang w:val="en-US"/>
        </w:rPr>
        <w:t>A</w:t>
      </w:r>
      <w:r w:rsidRPr="00861767">
        <w:rPr>
          <w:rFonts w:ascii="Times New Roman" w:hAnsi="Times New Roman"/>
          <w:sz w:val="28"/>
          <w:szCs w:val="28"/>
        </w:rPr>
        <w:t xml:space="preserve"> и </w:t>
      </w:r>
      <w:r w:rsidRPr="00861767">
        <w:rPr>
          <w:rFonts w:ascii="Times New Roman" w:hAnsi="Times New Roman"/>
          <w:sz w:val="28"/>
          <w:szCs w:val="28"/>
          <w:lang w:val="en-US"/>
        </w:rPr>
        <w:t>B</w:t>
      </w:r>
      <w:r w:rsidRPr="00861767">
        <w:rPr>
          <w:rFonts w:ascii="Times New Roman" w:hAnsi="Times New Roman"/>
          <w:sz w:val="28"/>
          <w:szCs w:val="28"/>
        </w:rPr>
        <w:t xml:space="preserve"> так, чтобы точка </w:t>
      </w:r>
      <w:r w:rsidRPr="00861767">
        <w:rPr>
          <w:rFonts w:ascii="Times New Roman" w:hAnsi="Times New Roman"/>
          <w:sz w:val="28"/>
          <w:szCs w:val="28"/>
          <w:lang w:val="en-US"/>
        </w:rPr>
        <w:t>B</w:t>
      </w:r>
      <w:r w:rsidRPr="00861767">
        <w:rPr>
          <w:rFonts w:ascii="Times New Roman" w:hAnsi="Times New Roman"/>
          <w:sz w:val="28"/>
          <w:szCs w:val="28"/>
        </w:rPr>
        <w:t xml:space="preserve"> лежала между точками </w:t>
      </w:r>
      <w:r w:rsidRPr="00861767">
        <w:rPr>
          <w:rFonts w:ascii="Times New Roman" w:hAnsi="Times New Roman"/>
          <w:sz w:val="28"/>
          <w:szCs w:val="28"/>
          <w:lang w:val="en-US"/>
        </w:rPr>
        <w:t>D</w:t>
      </w:r>
      <w:r w:rsidRPr="00861767">
        <w:rPr>
          <w:rFonts w:ascii="Times New Roman" w:hAnsi="Times New Roman"/>
          <w:sz w:val="28"/>
          <w:szCs w:val="28"/>
        </w:rPr>
        <w:t xml:space="preserve"> и </w:t>
      </w:r>
      <w:r w:rsidRPr="00861767">
        <w:rPr>
          <w:rFonts w:ascii="Times New Roman" w:hAnsi="Times New Roman"/>
          <w:sz w:val="28"/>
          <w:szCs w:val="28"/>
          <w:lang w:val="en-US"/>
        </w:rPr>
        <w:t>A</w:t>
      </w:r>
      <w:r w:rsidRPr="00861767">
        <w:rPr>
          <w:rFonts w:ascii="Times New Roman" w:hAnsi="Times New Roman"/>
          <w:sz w:val="28"/>
          <w:szCs w:val="28"/>
        </w:rPr>
        <w:t>.</w:t>
      </w:r>
    </w:p>
    <w:p w:rsidR="00B95D4B" w:rsidRPr="00861767" w:rsidRDefault="00B95D4B" w:rsidP="00F26C95">
      <w:pPr>
        <w:pStyle w:val="aa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61767">
        <w:rPr>
          <w:rFonts w:ascii="Times New Roman" w:hAnsi="Times New Roman"/>
          <w:sz w:val="28"/>
          <w:szCs w:val="28"/>
        </w:rPr>
        <w:t xml:space="preserve">Начертите отрезки </w:t>
      </w:r>
      <w:r w:rsidRPr="00861767">
        <w:rPr>
          <w:rFonts w:ascii="Times New Roman" w:hAnsi="Times New Roman"/>
          <w:sz w:val="28"/>
          <w:szCs w:val="28"/>
          <w:lang w:val="en-US"/>
        </w:rPr>
        <w:t>MK</w:t>
      </w:r>
      <w:r w:rsidRPr="00861767">
        <w:rPr>
          <w:rFonts w:ascii="Times New Roman" w:hAnsi="Times New Roman"/>
          <w:sz w:val="28"/>
          <w:szCs w:val="28"/>
        </w:rPr>
        <w:t xml:space="preserve"> и </w:t>
      </w:r>
      <w:r w:rsidRPr="00861767">
        <w:rPr>
          <w:rFonts w:ascii="Times New Roman" w:hAnsi="Times New Roman"/>
          <w:sz w:val="28"/>
          <w:szCs w:val="28"/>
          <w:lang w:val="en-US"/>
        </w:rPr>
        <w:t>CE</w:t>
      </w:r>
      <w:r w:rsidRPr="00861767">
        <w:rPr>
          <w:rFonts w:ascii="Times New Roman" w:hAnsi="Times New Roman"/>
          <w:sz w:val="28"/>
          <w:szCs w:val="28"/>
        </w:rPr>
        <w:t xml:space="preserve">, если </w:t>
      </w:r>
      <w:r w:rsidRPr="00861767">
        <w:rPr>
          <w:rFonts w:ascii="Times New Roman" w:hAnsi="Times New Roman"/>
          <w:sz w:val="28"/>
          <w:szCs w:val="28"/>
          <w:lang w:val="en-US"/>
        </w:rPr>
        <w:t>MK</w:t>
      </w:r>
      <w:r w:rsidRPr="00861767">
        <w:rPr>
          <w:rFonts w:ascii="Times New Roman" w:hAnsi="Times New Roman"/>
          <w:sz w:val="28"/>
          <w:szCs w:val="28"/>
        </w:rPr>
        <w:t xml:space="preserve">=3 см 4 мм, </w:t>
      </w:r>
      <w:r w:rsidRPr="00861767">
        <w:rPr>
          <w:rFonts w:ascii="Times New Roman" w:hAnsi="Times New Roman"/>
          <w:sz w:val="28"/>
          <w:szCs w:val="28"/>
          <w:lang w:val="en-US"/>
        </w:rPr>
        <w:t>CE</w:t>
      </w:r>
      <w:r w:rsidRPr="00861767">
        <w:rPr>
          <w:rFonts w:ascii="Times New Roman" w:hAnsi="Times New Roman"/>
          <w:sz w:val="28"/>
          <w:szCs w:val="28"/>
        </w:rPr>
        <w:t>=54 мм.</w:t>
      </w:r>
    </w:p>
    <w:p w:rsidR="00B95D4B" w:rsidRPr="00861767" w:rsidRDefault="00B95D4B" w:rsidP="00F26C95">
      <w:pPr>
        <w:pStyle w:val="aa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61767">
        <w:rPr>
          <w:rFonts w:ascii="Times New Roman" w:hAnsi="Times New Roman"/>
          <w:sz w:val="28"/>
          <w:szCs w:val="28"/>
        </w:rPr>
        <w:t>Выразите:</w:t>
      </w:r>
    </w:p>
    <w:p w:rsidR="00B95D4B" w:rsidRPr="00861767" w:rsidRDefault="0084717E" w:rsidP="00F26C95">
      <w:pPr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а) 4 м 5 см</w:t>
      </w:r>
      <w:r w:rsidR="00B95D4B" w:rsidRPr="00861767">
        <w:rPr>
          <w:sz w:val="28"/>
          <w:szCs w:val="28"/>
        </w:rPr>
        <w:t xml:space="preserve"> в сантиметрах;</w:t>
      </w:r>
    </w:p>
    <w:p w:rsidR="00B95D4B" w:rsidRPr="00861767" w:rsidRDefault="0084717E" w:rsidP="00F26C95">
      <w:pPr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б) 6085 м</w:t>
      </w:r>
      <w:r w:rsidR="00B95D4B" w:rsidRPr="00861767">
        <w:rPr>
          <w:sz w:val="28"/>
          <w:szCs w:val="28"/>
        </w:rPr>
        <w:t xml:space="preserve"> в километрах и метрах.</w:t>
      </w:r>
    </w:p>
    <w:p w:rsidR="00B95D4B" w:rsidRDefault="00B95D4B" w:rsidP="00B95D4B">
      <w:pPr>
        <w:ind w:left="360"/>
        <w:jc w:val="both"/>
      </w:pPr>
    </w:p>
    <w:p w:rsidR="00664415" w:rsidRDefault="00664415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664415" w:rsidRDefault="00664415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664415" w:rsidRDefault="00664415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664415" w:rsidRDefault="00664415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664415" w:rsidRDefault="00664415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664415" w:rsidRDefault="00664415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664415" w:rsidRDefault="00664415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664415" w:rsidRDefault="00664415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664415" w:rsidRDefault="00664415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664415" w:rsidRDefault="00664415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664415" w:rsidRDefault="00664415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664415" w:rsidRDefault="00664415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664415" w:rsidRDefault="00664415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9A284E" w:rsidRDefault="009A284E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  <w:r w:rsidRPr="006B3A0E">
        <w:rPr>
          <w:rFonts w:ascii="Times New Roman" w:hAnsi="Times New Roman" w:cs="Times New Roman"/>
          <w:color w:val="auto"/>
          <w:sz w:val="32"/>
          <w:szCs w:val="32"/>
        </w:rPr>
        <w:t>5</w:t>
      </w:r>
      <w:r w:rsidRPr="00334FC9">
        <w:rPr>
          <w:rFonts w:ascii="Times New Roman" w:hAnsi="Times New Roman" w:cs="Times New Roman"/>
          <w:color w:val="auto"/>
          <w:sz w:val="32"/>
          <w:szCs w:val="32"/>
        </w:rPr>
        <w:t xml:space="preserve"> </w:t>
      </w:r>
      <w:r>
        <w:rPr>
          <w:rFonts w:ascii="Times New Roman" w:hAnsi="Times New Roman" w:cs="Times New Roman"/>
          <w:color w:val="auto"/>
          <w:sz w:val="32"/>
          <w:szCs w:val="32"/>
          <w:lang w:val="ru-RU"/>
        </w:rPr>
        <w:t>к</w:t>
      </w:r>
      <w:r w:rsidRPr="004A6DD1">
        <w:rPr>
          <w:rFonts w:ascii="Times New Roman" w:hAnsi="Times New Roman" w:cs="Times New Roman"/>
          <w:color w:val="auto"/>
          <w:sz w:val="32"/>
          <w:szCs w:val="32"/>
        </w:rPr>
        <w:t>ласс</w:t>
      </w:r>
      <w:r w:rsidRPr="006B3A0E">
        <w:rPr>
          <w:rFonts w:ascii="Times New Roman" w:hAnsi="Times New Roman" w:cs="Times New Roman"/>
          <w:color w:val="auto"/>
          <w:sz w:val="32"/>
          <w:szCs w:val="32"/>
        </w:rPr>
        <w:t>.</w:t>
      </w:r>
      <w:r w:rsidRPr="004A6DD1">
        <w:rPr>
          <w:rFonts w:ascii="Times New Roman" w:hAnsi="Times New Roman" w:cs="Times New Roman"/>
          <w:b w:val="0"/>
          <w:color w:val="auto"/>
          <w:sz w:val="32"/>
          <w:szCs w:val="32"/>
        </w:rPr>
        <w:t xml:space="preserve"> </w:t>
      </w:r>
      <w:r>
        <w:rPr>
          <w:rFonts w:ascii="Times New Roman" w:hAnsi="Times New Roman" w:cs="Times New Roman"/>
          <w:b w:val="0"/>
          <w:color w:val="auto"/>
          <w:sz w:val="32"/>
          <w:szCs w:val="32"/>
          <w:lang w:val="ru-RU"/>
        </w:rPr>
        <w:t>У</w:t>
      </w:r>
      <w:r>
        <w:rPr>
          <w:rFonts w:ascii="Times New Roman" w:hAnsi="Times New Roman" w:cs="Times New Roman"/>
          <w:b w:val="0"/>
          <w:color w:val="auto"/>
          <w:sz w:val="32"/>
          <w:szCs w:val="32"/>
        </w:rPr>
        <w:t>рок</w:t>
      </w:r>
      <w:r>
        <w:rPr>
          <w:rFonts w:ascii="Times New Roman" w:hAnsi="Times New Roman" w:cs="Times New Roman"/>
          <w:b w:val="0"/>
          <w:color w:val="auto"/>
          <w:sz w:val="32"/>
          <w:szCs w:val="32"/>
          <w:lang w:val="ru-RU"/>
        </w:rPr>
        <w:t xml:space="preserve"> № 12.</w:t>
      </w:r>
      <w:r w:rsidRPr="004A6DD1">
        <w:rPr>
          <w:rFonts w:ascii="Times New Roman" w:hAnsi="Times New Roman" w:cs="Times New Roman"/>
          <w:b w:val="0"/>
          <w:color w:val="auto"/>
          <w:sz w:val="32"/>
          <w:szCs w:val="32"/>
        </w:rPr>
        <w:t xml:space="preserve"> Тема</w:t>
      </w:r>
      <w:r>
        <w:rPr>
          <w:rFonts w:ascii="Times New Roman" w:hAnsi="Times New Roman" w:cs="Times New Roman"/>
          <w:b w:val="0"/>
          <w:color w:val="auto"/>
          <w:sz w:val="32"/>
          <w:szCs w:val="32"/>
          <w:lang w:val="ru-RU"/>
        </w:rPr>
        <w:t xml:space="preserve">: </w:t>
      </w:r>
      <w:r w:rsidRPr="00B32023">
        <w:rPr>
          <w:rFonts w:ascii="Times New Roman" w:hAnsi="Times New Roman" w:cs="Times New Roman"/>
          <w:color w:val="auto"/>
          <w:sz w:val="32"/>
          <w:szCs w:val="32"/>
          <w:lang w:val="ru-RU"/>
        </w:rPr>
        <w:t>«</w:t>
      </w:r>
      <w:r>
        <w:rPr>
          <w:rFonts w:ascii="Times New Roman" w:hAnsi="Times New Roman" w:cs="Times New Roman"/>
          <w:color w:val="auto"/>
          <w:sz w:val="32"/>
          <w:szCs w:val="32"/>
          <w:lang w:val="ru-RU"/>
        </w:rPr>
        <w:t xml:space="preserve">Треугольник.» </w:t>
      </w:r>
    </w:p>
    <w:p w:rsidR="009A284E" w:rsidRPr="00476568" w:rsidRDefault="009A284E" w:rsidP="009A284E">
      <w:pPr>
        <w:pStyle w:val="1"/>
        <w:spacing w:before="0" w:beforeAutospacing="0" w:after="0"/>
        <w:ind w:left="180"/>
        <w:jc w:val="center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</w:p>
    <w:p w:rsidR="006601A0" w:rsidRDefault="009A284E" w:rsidP="009A284E">
      <w:pPr>
        <w:pStyle w:val="1"/>
        <w:spacing w:before="0" w:beforeAutospacing="0" w:after="0"/>
        <w:ind w:left="180"/>
        <w:jc w:val="both"/>
        <w:rPr>
          <w:rFonts w:ascii="Times New Roman" w:hAnsi="Times New Roman" w:cs="Times New Roman"/>
          <w:b w:val="0"/>
          <w:color w:val="auto"/>
          <w:lang w:val="ru-RU"/>
        </w:rPr>
      </w:pPr>
      <w:r w:rsidRPr="005E4856">
        <w:rPr>
          <w:rFonts w:ascii="Times New Roman" w:hAnsi="Times New Roman" w:cs="Times New Roman"/>
          <w:color w:val="auto"/>
        </w:rPr>
        <w:t xml:space="preserve">Тип и особенности: </w:t>
      </w:r>
      <w:r w:rsidRPr="005E4856">
        <w:rPr>
          <w:rFonts w:ascii="Times New Roman" w:hAnsi="Times New Roman" w:cs="Times New Roman"/>
          <w:b w:val="0"/>
          <w:color w:val="auto"/>
        </w:rPr>
        <w:t xml:space="preserve">урок </w:t>
      </w:r>
      <w:r>
        <w:rPr>
          <w:rFonts w:ascii="Times New Roman" w:hAnsi="Times New Roman" w:cs="Times New Roman"/>
          <w:b w:val="0"/>
          <w:color w:val="auto"/>
          <w:lang w:val="ru-RU"/>
        </w:rPr>
        <w:t xml:space="preserve">изучения </w:t>
      </w:r>
      <w:r w:rsidRPr="005E4856">
        <w:rPr>
          <w:rFonts w:ascii="Times New Roman" w:hAnsi="Times New Roman" w:cs="Times New Roman"/>
          <w:b w:val="0"/>
          <w:color w:val="auto"/>
        </w:rPr>
        <w:t>нов</w:t>
      </w:r>
      <w:r>
        <w:rPr>
          <w:rFonts w:ascii="Times New Roman" w:hAnsi="Times New Roman" w:cs="Times New Roman"/>
          <w:b w:val="0"/>
          <w:color w:val="auto"/>
          <w:lang w:val="ru-RU"/>
        </w:rPr>
        <w:t>ого</w:t>
      </w:r>
      <w:r w:rsidRPr="005E4856">
        <w:rPr>
          <w:rFonts w:ascii="Times New Roman" w:hAnsi="Times New Roman" w:cs="Times New Roman"/>
          <w:b w:val="0"/>
          <w:color w:val="auto"/>
        </w:rPr>
        <w:t xml:space="preserve"> </w:t>
      </w:r>
      <w:r>
        <w:rPr>
          <w:rFonts w:ascii="Times New Roman" w:hAnsi="Times New Roman" w:cs="Times New Roman"/>
          <w:b w:val="0"/>
          <w:color w:val="auto"/>
          <w:lang w:val="ru-RU"/>
        </w:rPr>
        <w:t>материала</w:t>
      </w:r>
      <w:r w:rsidRPr="005E4856">
        <w:rPr>
          <w:rFonts w:ascii="Times New Roman" w:hAnsi="Times New Roman" w:cs="Times New Roman"/>
          <w:b w:val="0"/>
          <w:color w:val="auto"/>
        </w:rPr>
        <w:t xml:space="preserve"> </w:t>
      </w:r>
      <w:r>
        <w:rPr>
          <w:rFonts w:ascii="Times New Roman" w:hAnsi="Times New Roman" w:cs="Times New Roman"/>
          <w:b w:val="0"/>
          <w:color w:val="auto"/>
          <w:lang w:val="ru-RU"/>
        </w:rPr>
        <w:t>с помощью наблюдения и экспериментирования</w:t>
      </w:r>
      <w:r w:rsidRPr="005E4856">
        <w:rPr>
          <w:rFonts w:ascii="Times New Roman" w:hAnsi="Times New Roman" w:cs="Times New Roman"/>
          <w:b w:val="0"/>
          <w:color w:val="auto"/>
        </w:rPr>
        <w:t xml:space="preserve">. </w:t>
      </w:r>
    </w:p>
    <w:p w:rsidR="009A284E" w:rsidRDefault="009A284E" w:rsidP="009A284E">
      <w:pPr>
        <w:pStyle w:val="1"/>
        <w:spacing w:before="0" w:beforeAutospacing="0" w:after="0"/>
        <w:ind w:left="180"/>
        <w:jc w:val="both"/>
        <w:rPr>
          <w:rFonts w:ascii="Times New Roman" w:hAnsi="Times New Roman" w:cs="Times New Roman"/>
          <w:b w:val="0"/>
          <w:color w:val="auto"/>
          <w:lang w:val="ru-RU"/>
        </w:rPr>
      </w:pPr>
      <w:r w:rsidRPr="005E4856">
        <w:rPr>
          <w:rFonts w:ascii="Times New Roman" w:hAnsi="Times New Roman" w:cs="Times New Roman"/>
          <w:color w:val="auto"/>
        </w:rPr>
        <w:t xml:space="preserve">Оборудование: </w:t>
      </w:r>
      <w:r w:rsidRPr="005E4856">
        <w:rPr>
          <w:rFonts w:ascii="Times New Roman" w:hAnsi="Times New Roman" w:cs="Times New Roman"/>
          <w:b w:val="0"/>
          <w:color w:val="auto"/>
          <w:lang w:val="ru-RU"/>
        </w:rPr>
        <w:t xml:space="preserve">компоненты УМК </w:t>
      </w:r>
      <w:r>
        <w:rPr>
          <w:rFonts w:ascii="Times New Roman" w:hAnsi="Times New Roman" w:cs="Times New Roman"/>
          <w:b w:val="0"/>
          <w:color w:val="auto"/>
          <w:lang w:val="ru-RU"/>
        </w:rPr>
        <w:t>Н.Я.Виленкин, В.И. Жохов, А.С. Чесноков, С.И. Шварцбурд «Математика, 5»</w:t>
      </w:r>
      <w:r w:rsidRPr="005E4856">
        <w:rPr>
          <w:rFonts w:ascii="Times New Roman" w:hAnsi="Times New Roman" w:cs="Times New Roman"/>
          <w:b w:val="0"/>
          <w:color w:val="auto"/>
          <w:lang w:val="ru-RU"/>
        </w:rPr>
        <w:t xml:space="preserve">, </w:t>
      </w:r>
      <w:r w:rsidRPr="005E4856">
        <w:rPr>
          <w:rFonts w:ascii="Times New Roman" w:hAnsi="Times New Roman" w:cs="Times New Roman"/>
          <w:b w:val="0"/>
          <w:color w:val="auto"/>
        </w:rPr>
        <w:t xml:space="preserve">проектор, компьютер, </w:t>
      </w:r>
      <w:r w:rsidR="00F548A0">
        <w:rPr>
          <w:rFonts w:ascii="Times New Roman" w:hAnsi="Times New Roman" w:cs="Times New Roman"/>
          <w:b w:val="0"/>
          <w:color w:val="auto"/>
          <w:lang w:val="ru-RU"/>
        </w:rPr>
        <w:t>для каждого ученика набор треугольников.</w:t>
      </w:r>
      <w:r w:rsidRPr="005E4856">
        <w:rPr>
          <w:rFonts w:ascii="Times New Roman" w:hAnsi="Times New Roman" w:cs="Times New Roman"/>
          <w:b w:val="0"/>
          <w:color w:val="auto"/>
          <w:lang w:val="ru-RU"/>
        </w:rPr>
        <w:t xml:space="preserve"> </w:t>
      </w:r>
    </w:p>
    <w:p w:rsidR="009A284E" w:rsidRPr="0071321C" w:rsidRDefault="009A284E" w:rsidP="009A284E">
      <w:pPr>
        <w:rPr>
          <w:color w:val="000000"/>
          <w:sz w:val="28"/>
          <w:szCs w:val="28"/>
        </w:rPr>
      </w:pPr>
      <w:r w:rsidRPr="0071321C">
        <w:rPr>
          <w:b/>
          <w:sz w:val="28"/>
          <w:szCs w:val="28"/>
        </w:rPr>
        <w:t xml:space="preserve">Сокращения: </w:t>
      </w:r>
      <w:r w:rsidRPr="0071321C">
        <w:rPr>
          <w:sz w:val="28"/>
          <w:szCs w:val="28"/>
        </w:rPr>
        <w:t>(Л) - личностные УУД, (Р) – регулятивные УУД, (К</w:t>
      </w:r>
      <w:r w:rsidRPr="0071321C">
        <w:rPr>
          <w:b/>
          <w:sz w:val="28"/>
          <w:szCs w:val="28"/>
        </w:rPr>
        <w:t xml:space="preserve">) </w:t>
      </w:r>
      <w:r>
        <w:rPr>
          <w:b/>
          <w:sz w:val="28"/>
          <w:szCs w:val="28"/>
        </w:rPr>
        <w:t>–</w:t>
      </w:r>
      <w:r w:rsidRPr="0071321C">
        <w:rPr>
          <w:b/>
          <w:sz w:val="28"/>
          <w:szCs w:val="28"/>
        </w:rPr>
        <w:t xml:space="preserve"> </w:t>
      </w:r>
      <w:r w:rsidRPr="0071321C">
        <w:rPr>
          <w:sz w:val="28"/>
          <w:szCs w:val="28"/>
        </w:rPr>
        <w:t>коммуникативные</w:t>
      </w:r>
      <w:r>
        <w:rPr>
          <w:sz w:val="28"/>
          <w:szCs w:val="28"/>
        </w:rPr>
        <w:t xml:space="preserve"> УУД,</w:t>
      </w:r>
      <w:r w:rsidRPr="0071321C">
        <w:rPr>
          <w:sz w:val="28"/>
          <w:szCs w:val="28"/>
        </w:rPr>
        <w:t xml:space="preserve"> (П) – познавательные</w:t>
      </w:r>
      <w:r>
        <w:rPr>
          <w:sz w:val="28"/>
          <w:szCs w:val="28"/>
        </w:rPr>
        <w:t xml:space="preserve"> УУД.</w:t>
      </w:r>
    </w:p>
    <w:tbl>
      <w:tblPr>
        <w:tblpPr w:leftFromText="180" w:rightFromText="180" w:vertAnchor="text" w:horzAnchor="margin" w:tblpXSpec="center" w:tblpY="160"/>
        <w:tblOverlap w:val="never"/>
        <w:tblW w:w="161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1844"/>
        <w:gridCol w:w="3828"/>
        <w:gridCol w:w="4140"/>
        <w:gridCol w:w="2700"/>
        <w:gridCol w:w="2338"/>
      </w:tblGrid>
      <w:tr w:rsidR="00F33815" w:rsidRPr="004A6DD1" w:rsidTr="005659AE">
        <w:trPr>
          <w:trHeight w:val="699"/>
        </w:trPr>
        <w:tc>
          <w:tcPr>
            <w:tcW w:w="1276" w:type="dxa"/>
          </w:tcPr>
          <w:p w:rsidR="00F33815" w:rsidRPr="004A6DD1" w:rsidRDefault="00F33815" w:rsidP="00745E67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Этапы урока</w:t>
            </w:r>
          </w:p>
        </w:tc>
        <w:tc>
          <w:tcPr>
            <w:tcW w:w="1844" w:type="dxa"/>
            <w:vAlign w:val="center"/>
          </w:tcPr>
          <w:p w:rsidR="00F33815" w:rsidRPr="004A6DD1" w:rsidRDefault="00F33815" w:rsidP="00745E67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Задачи этапа</w:t>
            </w:r>
          </w:p>
        </w:tc>
        <w:tc>
          <w:tcPr>
            <w:tcW w:w="3828" w:type="dxa"/>
            <w:vAlign w:val="center"/>
          </w:tcPr>
          <w:p w:rsidR="00F33815" w:rsidRPr="004A6DD1" w:rsidRDefault="00F33815" w:rsidP="00745E67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Визуальный ряд</w:t>
            </w:r>
          </w:p>
        </w:tc>
        <w:tc>
          <w:tcPr>
            <w:tcW w:w="4140" w:type="dxa"/>
            <w:vAlign w:val="center"/>
          </w:tcPr>
          <w:p w:rsidR="00F33815" w:rsidRPr="004A6DD1" w:rsidRDefault="00F33815" w:rsidP="00745E67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Деятельность учителя</w:t>
            </w:r>
          </w:p>
        </w:tc>
        <w:tc>
          <w:tcPr>
            <w:tcW w:w="2700" w:type="dxa"/>
            <w:vAlign w:val="center"/>
          </w:tcPr>
          <w:p w:rsidR="00F33815" w:rsidRPr="004A6DD1" w:rsidRDefault="00F33815" w:rsidP="00745E67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Деятельность учащихся</w:t>
            </w:r>
          </w:p>
        </w:tc>
        <w:tc>
          <w:tcPr>
            <w:tcW w:w="2338" w:type="dxa"/>
            <w:vAlign w:val="center"/>
          </w:tcPr>
          <w:p w:rsidR="00F33815" w:rsidRPr="004A6DD1" w:rsidRDefault="00F33815" w:rsidP="00745E67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Формируемые </w:t>
            </w: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УУД</w:t>
            </w:r>
          </w:p>
        </w:tc>
      </w:tr>
      <w:tr w:rsidR="00C14497" w:rsidRPr="004A6DD1" w:rsidTr="00A86D09">
        <w:trPr>
          <w:trHeight w:val="87"/>
        </w:trPr>
        <w:tc>
          <w:tcPr>
            <w:tcW w:w="1276" w:type="dxa"/>
            <w:vMerge w:val="restart"/>
          </w:tcPr>
          <w:p w:rsidR="00C14497" w:rsidRPr="004A6DD1" w:rsidRDefault="00C14497" w:rsidP="00745E67">
            <w:pPr>
              <w:pStyle w:val="NoSpacing"/>
              <w:rPr>
                <w:rFonts w:ascii="Times New Roman" w:hAnsi="Times New Roman"/>
                <w:b/>
                <w:sz w:val="24"/>
                <w:szCs w:val="24"/>
              </w:rPr>
            </w:pP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Органи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>-</w:t>
            </w: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заци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>я начала занятия Целепо-лагание</w:t>
            </w:r>
          </w:p>
          <w:p w:rsidR="00C14497" w:rsidRPr="004A6DD1" w:rsidRDefault="00C14497" w:rsidP="00440142">
            <w:pPr>
              <w:pStyle w:val="NoSpacing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4" w:type="dxa"/>
          </w:tcPr>
          <w:p w:rsidR="00C14497" w:rsidRPr="004A6DD1" w:rsidRDefault="00C14497" w:rsidP="00745E67">
            <w:pPr>
              <w:pStyle w:val="NoSpacing"/>
              <w:rPr>
                <w:rFonts w:ascii="Times New Roman" w:hAnsi="Times New Roman"/>
                <w:b/>
                <w:sz w:val="24"/>
                <w:szCs w:val="24"/>
              </w:rPr>
            </w:pP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Определить цель занятия</w:t>
            </w:r>
          </w:p>
        </w:tc>
        <w:tc>
          <w:tcPr>
            <w:tcW w:w="3828" w:type="dxa"/>
          </w:tcPr>
          <w:tbl>
            <w:tblPr>
              <w:tblpPr w:leftFromText="180" w:rightFromText="180" w:vertAnchor="text" w:horzAnchor="margin" w:tblpY="-115"/>
              <w:tblOverlap w:val="never"/>
              <w:tblW w:w="404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562"/>
              <w:gridCol w:w="1418"/>
              <w:gridCol w:w="425"/>
              <w:gridCol w:w="1641"/>
            </w:tblGrid>
            <w:tr w:rsidR="00C14497" w:rsidRPr="00DE0E68" w:rsidTr="00DE0E68">
              <w:tc>
                <w:tcPr>
                  <w:tcW w:w="562" w:type="dxa"/>
                  <w:shd w:val="clear" w:color="auto" w:fill="auto"/>
                </w:tcPr>
                <w:p w:rsidR="00C14497" w:rsidRPr="00DE0E68" w:rsidRDefault="00C14497" w:rsidP="00DE0E68">
                  <w:pPr>
                    <w:ind w:left="-851" w:right="-1869" w:firstLine="851"/>
                    <w:rPr>
                      <w:bCs/>
                    </w:rPr>
                  </w:pPr>
                  <w:r w:rsidRPr="00DE0E68">
                    <w:rPr>
                      <w:bCs/>
                    </w:rPr>
                    <w:t>О</w:t>
                  </w:r>
                </w:p>
              </w:tc>
              <w:tc>
                <w:tcPr>
                  <w:tcW w:w="1418" w:type="dxa"/>
                  <w:shd w:val="clear" w:color="auto" w:fill="auto"/>
                </w:tcPr>
                <w:p w:rsidR="00C14497" w:rsidRPr="0021591E" w:rsidRDefault="00C14497" w:rsidP="00DE0E68">
                  <w:pPr>
                    <w:ind w:right="-1869"/>
                  </w:pPr>
                  <w:r w:rsidRPr="0021591E">
                    <w:t>40·80:100</w:t>
                  </w:r>
                </w:p>
              </w:tc>
              <w:tc>
                <w:tcPr>
                  <w:tcW w:w="425" w:type="dxa"/>
                  <w:shd w:val="clear" w:color="auto" w:fill="auto"/>
                </w:tcPr>
                <w:p w:rsidR="00C14497" w:rsidRPr="00DE0E68" w:rsidRDefault="00C14497" w:rsidP="00DE0E68">
                  <w:pPr>
                    <w:ind w:right="-1869"/>
                    <w:rPr>
                      <w:bCs/>
                    </w:rPr>
                  </w:pPr>
                  <w:r w:rsidRPr="00DE0E68">
                    <w:rPr>
                      <w:bCs/>
                    </w:rPr>
                    <w:t>Е</w:t>
                  </w:r>
                </w:p>
              </w:tc>
              <w:tc>
                <w:tcPr>
                  <w:tcW w:w="1641" w:type="dxa"/>
                  <w:shd w:val="clear" w:color="auto" w:fill="auto"/>
                </w:tcPr>
                <w:p w:rsidR="00C14497" w:rsidRPr="0021591E" w:rsidRDefault="00C14497" w:rsidP="00DE0E68">
                  <w:pPr>
                    <w:ind w:right="-1869"/>
                  </w:pPr>
                  <w:r w:rsidRPr="0021591E">
                    <w:t>200·7-300</w:t>
                  </w:r>
                </w:p>
              </w:tc>
            </w:tr>
            <w:tr w:rsidR="00C14497" w:rsidRPr="00DE0E68" w:rsidTr="00DE0E68">
              <w:tc>
                <w:tcPr>
                  <w:tcW w:w="562" w:type="dxa"/>
                  <w:shd w:val="clear" w:color="auto" w:fill="auto"/>
                </w:tcPr>
                <w:p w:rsidR="00C14497" w:rsidRPr="0021591E" w:rsidRDefault="00C14497" w:rsidP="00DE0E68">
                  <w:pPr>
                    <w:ind w:right="-1869"/>
                  </w:pPr>
                  <w:r w:rsidRPr="0021591E">
                    <w:t>Т</w:t>
                  </w:r>
                </w:p>
              </w:tc>
              <w:tc>
                <w:tcPr>
                  <w:tcW w:w="1418" w:type="dxa"/>
                  <w:shd w:val="clear" w:color="auto" w:fill="auto"/>
                </w:tcPr>
                <w:p w:rsidR="00C14497" w:rsidRPr="0021591E" w:rsidRDefault="00C14497" w:rsidP="00DE0E68">
                  <w:pPr>
                    <w:ind w:right="-1869"/>
                  </w:pPr>
                  <w:r w:rsidRPr="0021591E">
                    <w:t>3·26-18</w:t>
                  </w:r>
                </w:p>
              </w:tc>
              <w:tc>
                <w:tcPr>
                  <w:tcW w:w="425" w:type="dxa"/>
                  <w:shd w:val="clear" w:color="auto" w:fill="auto"/>
                </w:tcPr>
                <w:p w:rsidR="00C14497" w:rsidRPr="00DE0E68" w:rsidRDefault="00C14497" w:rsidP="00DE0E68">
                  <w:pPr>
                    <w:ind w:right="-1869"/>
                    <w:rPr>
                      <w:bCs/>
                    </w:rPr>
                  </w:pPr>
                  <w:r w:rsidRPr="00DE0E68">
                    <w:rPr>
                      <w:bCs/>
                    </w:rPr>
                    <w:t>Н</w:t>
                  </w:r>
                </w:p>
              </w:tc>
              <w:tc>
                <w:tcPr>
                  <w:tcW w:w="1641" w:type="dxa"/>
                  <w:shd w:val="clear" w:color="auto" w:fill="auto"/>
                </w:tcPr>
                <w:p w:rsidR="00C14497" w:rsidRPr="0021591E" w:rsidRDefault="00C14497" w:rsidP="00DE0E68">
                  <w:pPr>
                    <w:ind w:right="-1869"/>
                  </w:pPr>
                  <w:r w:rsidRPr="0021591E">
                    <w:t>649-40-19</w:t>
                  </w:r>
                </w:p>
              </w:tc>
            </w:tr>
            <w:tr w:rsidR="00C14497" w:rsidRPr="00DE0E68" w:rsidTr="00DE0E68">
              <w:tc>
                <w:tcPr>
                  <w:tcW w:w="562" w:type="dxa"/>
                  <w:shd w:val="clear" w:color="auto" w:fill="auto"/>
                </w:tcPr>
                <w:p w:rsidR="00C14497" w:rsidRPr="00DE0E68" w:rsidRDefault="00C14497" w:rsidP="00DE0E68">
                  <w:pPr>
                    <w:ind w:right="-1869"/>
                    <w:rPr>
                      <w:bCs/>
                    </w:rPr>
                  </w:pPr>
                  <w:r w:rsidRPr="00DE0E68">
                    <w:rPr>
                      <w:bCs/>
                    </w:rPr>
                    <w:t>У</w:t>
                  </w:r>
                </w:p>
              </w:tc>
              <w:tc>
                <w:tcPr>
                  <w:tcW w:w="1418" w:type="dxa"/>
                  <w:shd w:val="clear" w:color="auto" w:fill="auto"/>
                </w:tcPr>
                <w:p w:rsidR="00C14497" w:rsidRPr="0021591E" w:rsidRDefault="00C14497" w:rsidP="00DE0E68">
                  <w:pPr>
                    <w:ind w:right="-1869"/>
                  </w:pPr>
                  <w:r w:rsidRPr="0021591E">
                    <w:t>250+700</w:t>
                  </w:r>
                </w:p>
              </w:tc>
              <w:tc>
                <w:tcPr>
                  <w:tcW w:w="425" w:type="dxa"/>
                  <w:shd w:val="clear" w:color="auto" w:fill="auto"/>
                </w:tcPr>
                <w:p w:rsidR="00C14497" w:rsidRPr="00DE0E68" w:rsidRDefault="00C14497" w:rsidP="00DE0E68">
                  <w:pPr>
                    <w:ind w:right="-1869"/>
                    <w:rPr>
                      <w:bCs/>
                    </w:rPr>
                  </w:pPr>
                  <w:r w:rsidRPr="00DE0E68">
                    <w:rPr>
                      <w:bCs/>
                    </w:rPr>
                    <w:t>Р</w:t>
                  </w:r>
                </w:p>
              </w:tc>
              <w:tc>
                <w:tcPr>
                  <w:tcW w:w="1641" w:type="dxa"/>
                  <w:shd w:val="clear" w:color="auto" w:fill="auto"/>
                </w:tcPr>
                <w:p w:rsidR="00C14497" w:rsidRPr="0021591E" w:rsidRDefault="00C14497" w:rsidP="00DE0E68">
                  <w:pPr>
                    <w:ind w:right="-1869"/>
                  </w:pPr>
                  <w:r w:rsidRPr="0021591E">
                    <w:t>880:44·9</w:t>
                  </w:r>
                </w:p>
              </w:tc>
            </w:tr>
            <w:tr w:rsidR="00C14497" w:rsidRPr="00DE0E68" w:rsidTr="00DE0E68">
              <w:tc>
                <w:tcPr>
                  <w:tcW w:w="562" w:type="dxa"/>
                  <w:shd w:val="clear" w:color="auto" w:fill="auto"/>
                </w:tcPr>
                <w:p w:rsidR="00C14497" w:rsidRPr="00DE0E68" w:rsidRDefault="00C14497" w:rsidP="00DE0E68">
                  <w:pPr>
                    <w:ind w:right="-1869"/>
                    <w:rPr>
                      <w:bCs/>
                    </w:rPr>
                  </w:pPr>
                  <w:r w:rsidRPr="00DE0E68">
                    <w:rPr>
                      <w:bCs/>
                    </w:rPr>
                    <w:t>Г</w:t>
                  </w:r>
                </w:p>
              </w:tc>
              <w:tc>
                <w:tcPr>
                  <w:tcW w:w="1418" w:type="dxa"/>
                  <w:shd w:val="clear" w:color="auto" w:fill="auto"/>
                </w:tcPr>
                <w:p w:rsidR="00C14497" w:rsidRPr="0021591E" w:rsidRDefault="00C14497" w:rsidP="00DE0E68">
                  <w:pPr>
                    <w:ind w:right="-1869"/>
                  </w:pPr>
                  <w:r w:rsidRPr="0021591E">
                    <w:t>4+96:2</w:t>
                  </w:r>
                </w:p>
              </w:tc>
              <w:tc>
                <w:tcPr>
                  <w:tcW w:w="425" w:type="dxa"/>
                  <w:shd w:val="clear" w:color="auto" w:fill="auto"/>
                </w:tcPr>
                <w:p w:rsidR="00C14497" w:rsidRPr="00DE0E68" w:rsidRDefault="00C14497" w:rsidP="00DE0E68">
                  <w:pPr>
                    <w:ind w:right="-1869"/>
                    <w:rPr>
                      <w:bCs/>
                    </w:rPr>
                  </w:pPr>
                  <w:r w:rsidRPr="00DE0E68">
                    <w:rPr>
                      <w:bCs/>
                    </w:rPr>
                    <w:t>И</w:t>
                  </w:r>
                </w:p>
              </w:tc>
              <w:tc>
                <w:tcPr>
                  <w:tcW w:w="1641" w:type="dxa"/>
                  <w:shd w:val="clear" w:color="auto" w:fill="auto"/>
                </w:tcPr>
                <w:p w:rsidR="00C14497" w:rsidRPr="0021591E" w:rsidRDefault="00C14497" w:rsidP="00DE0E68">
                  <w:pPr>
                    <w:ind w:right="-1869"/>
                  </w:pPr>
                  <w:r w:rsidRPr="0021591E">
                    <w:t>482-60</w:t>
                  </w:r>
                </w:p>
              </w:tc>
            </w:tr>
            <w:tr w:rsidR="00C14497" w:rsidRPr="00DE0E68" w:rsidTr="00DE0E68">
              <w:tc>
                <w:tcPr>
                  <w:tcW w:w="562" w:type="dxa"/>
                  <w:shd w:val="clear" w:color="auto" w:fill="auto"/>
                </w:tcPr>
                <w:p w:rsidR="00C14497" w:rsidRPr="00DE0E68" w:rsidRDefault="00C14497" w:rsidP="00DE0E68">
                  <w:pPr>
                    <w:ind w:right="-1869"/>
                    <w:rPr>
                      <w:bCs/>
                    </w:rPr>
                  </w:pPr>
                  <w:r w:rsidRPr="00DE0E68">
                    <w:rPr>
                      <w:bCs/>
                    </w:rPr>
                    <w:t>Л</w:t>
                  </w:r>
                </w:p>
              </w:tc>
              <w:tc>
                <w:tcPr>
                  <w:tcW w:w="1418" w:type="dxa"/>
                  <w:shd w:val="clear" w:color="auto" w:fill="auto"/>
                </w:tcPr>
                <w:p w:rsidR="00C14497" w:rsidRPr="0021591E" w:rsidRDefault="00C14497" w:rsidP="00DE0E68">
                  <w:pPr>
                    <w:ind w:right="-1869"/>
                  </w:pPr>
                  <w:r w:rsidRPr="0021591E">
                    <w:t>560:7·4</w:t>
                  </w:r>
                </w:p>
              </w:tc>
              <w:tc>
                <w:tcPr>
                  <w:tcW w:w="425" w:type="dxa"/>
                  <w:shd w:val="clear" w:color="auto" w:fill="auto"/>
                </w:tcPr>
                <w:p w:rsidR="00C14497" w:rsidRPr="00DE0E68" w:rsidRDefault="00C14497" w:rsidP="00DE0E68">
                  <w:pPr>
                    <w:ind w:right="-1869"/>
                    <w:rPr>
                      <w:bCs/>
                    </w:rPr>
                  </w:pPr>
                  <w:r w:rsidRPr="00DE0E68">
                    <w:rPr>
                      <w:bCs/>
                    </w:rPr>
                    <w:t>Ь</w:t>
                  </w:r>
                </w:p>
              </w:tc>
              <w:tc>
                <w:tcPr>
                  <w:tcW w:w="1641" w:type="dxa"/>
                  <w:shd w:val="clear" w:color="auto" w:fill="auto"/>
                </w:tcPr>
                <w:p w:rsidR="00C14497" w:rsidRPr="0021591E" w:rsidRDefault="00C14497" w:rsidP="00DE0E68">
                  <w:pPr>
                    <w:ind w:right="-1869"/>
                  </w:pPr>
                  <w:r w:rsidRPr="0021591E">
                    <w:t>300·9-200</w:t>
                  </w:r>
                </w:p>
              </w:tc>
            </w:tr>
            <w:tr w:rsidR="00C14497" w:rsidRPr="00DE0E68" w:rsidTr="00DE0E68">
              <w:tc>
                <w:tcPr>
                  <w:tcW w:w="562" w:type="dxa"/>
                  <w:shd w:val="clear" w:color="auto" w:fill="auto"/>
                </w:tcPr>
                <w:p w:rsidR="00C14497" w:rsidRPr="00DE0E68" w:rsidRDefault="00C14497" w:rsidP="00DE0E68">
                  <w:pPr>
                    <w:ind w:right="-1869"/>
                    <w:rPr>
                      <w:bCs/>
                    </w:rPr>
                  </w:pPr>
                  <w:r w:rsidRPr="00DE0E68">
                    <w:rPr>
                      <w:bCs/>
                    </w:rPr>
                    <w:t>К</w:t>
                  </w:r>
                </w:p>
              </w:tc>
              <w:tc>
                <w:tcPr>
                  <w:tcW w:w="1418" w:type="dxa"/>
                  <w:shd w:val="clear" w:color="auto" w:fill="auto"/>
                </w:tcPr>
                <w:p w:rsidR="00C14497" w:rsidRPr="0021591E" w:rsidRDefault="00C14497" w:rsidP="00DE0E68">
                  <w:pPr>
                    <w:ind w:right="-1869"/>
                  </w:pPr>
                  <w:r w:rsidRPr="0021591E">
                    <w:t>902-348</w:t>
                  </w:r>
                </w:p>
              </w:tc>
              <w:tc>
                <w:tcPr>
                  <w:tcW w:w="425" w:type="dxa"/>
                  <w:shd w:val="clear" w:color="auto" w:fill="auto"/>
                </w:tcPr>
                <w:p w:rsidR="00C14497" w:rsidRPr="0021591E" w:rsidRDefault="00C14497" w:rsidP="00DE0E68">
                  <w:pPr>
                    <w:ind w:right="-1869"/>
                  </w:pPr>
                </w:p>
              </w:tc>
              <w:tc>
                <w:tcPr>
                  <w:tcW w:w="1641" w:type="dxa"/>
                  <w:shd w:val="clear" w:color="auto" w:fill="auto"/>
                </w:tcPr>
                <w:p w:rsidR="00C14497" w:rsidRPr="0021591E" w:rsidRDefault="00C14497" w:rsidP="00DE0E68">
                  <w:pPr>
                    <w:ind w:right="-1869"/>
                  </w:pPr>
                </w:p>
              </w:tc>
            </w:tr>
          </w:tbl>
          <w:p w:rsidR="00C14497" w:rsidRDefault="00C14497" w:rsidP="0021591E">
            <w:pPr>
              <w:shd w:val="clear" w:color="auto" w:fill="FFFFFF"/>
              <w:ind w:left="-1560" w:right="-1869"/>
              <w:jc w:val="both"/>
              <w:rPr>
                <w:sz w:val="28"/>
                <w:szCs w:val="28"/>
              </w:rPr>
            </w:pPr>
            <w:r w:rsidRPr="00846ABE">
              <w:rPr>
                <w:spacing w:val="-1"/>
                <w:sz w:val="28"/>
                <w:szCs w:val="28"/>
              </w:rPr>
              <w:t xml:space="preserve">Сегодня </w:t>
            </w:r>
            <w:r w:rsidR="00BB5E58">
              <w:rPr>
                <w:noProof/>
              </w:rPr>
              <w:drawing>
                <wp:inline distT="0" distB="0" distL="0" distR="0">
                  <wp:extent cx="2318385" cy="1737995"/>
                  <wp:effectExtent l="0" t="0" r="0" b="0"/>
                  <wp:docPr id="2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18385" cy="17379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C14497" w:rsidRPr="004A6DD1" w:rsidRDefault="00C14497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140" w:type="dxa"/>
          </w:tcPr>
          <w:p w:rsidR="00C14497" w:rsidRDefault="00C14497" w:rsidP="0021591E">
            <w:pPr>
              <w:shd w:val="clear" w:color="auto" w:fill="FFFFFF"/>
              <w:ind w:left="-1560" w:right="-1869" w:firstLine="1558"/>
              <w:jc w:val="both"/>
              <w:rPr>
                <w:spacing w:val="-1"/>
              </w:rPr>
            </w:pPr>
            <w:r w:rsidRPr="0021591E">
              <w:t xml:space="preserve"> </w:t>
            </w:r>
            <w:r w:rsidRPr="0021591E">
              <w:rPr>
                <w:spacing w:val="-1"/>
              </w:rPr>
              <w:t xml:space="preserve"> Сегодня мы совершим путешествие</w:t>
            </w:r>
          </w:p>
          <w:p w:rsidR="00C14497" w:rsidRDefault="00C14497" w:rsidP="0021591E">
            <w:pPr>
              <w:shd w:val="clear" w:color="auto" w:fill="FFFFFF"/>
              <w:ind w:left="-1560" w:right="-1869" w:firstLine="1558"/>
              <w:jc w:val="both"/>
            </w:pPr>
            <w:r w:rsidRPr="0021591E">
              <w:rPr>
                <w:spacing w:val="-1"/>
              </w:rPr>
              <w:t xml:space="preserve"> по стране Геометрия. А о ка</w:t>
            </w:r>
            <w:r w:rsidRPr="0021591E">
              <w:rPr>
                <w:spacing w:val="-1"/>
              </w:rPr>
              <w:softHyphen/>
            </w:r>
            <w:r w:rsidRPr="0021591E">
              <w:t>ких</w:t>
            </w:r>
          </w:p>
          <w:p w:rsidR="00C14497" w:rsidRDefault="00C14497" w:rsidP="0021591E">
            <w:pPr>
              <w:shd w:val="clear" w:color="auto" w:fill="FFFFFF"/>
              <w:ind w:left="-1560" w:right="-1869" w:firstLine="1558"/>
              <w:jc w:val="both"/>
            </w:pPr>
            <w:r w:rsidRPr="0021591E">
              <w:t xml:space="preserve"> фигурах пойдет речь на уроке, вы </w:t>
            </w:r>
          </w:p>
          <w:p w:rsidR="00C14497" w:rsidRDefault="00C14497" w:rsidP="0021591E">
            <w:pPr>
              <w:shd w:val="clear" w:color="auto" w:fill="FFFFFF"/>
              <w:ind w:left="-1560" w:right="-1869" w:firstLine="1558"/>
              <w:jc w:val="both"/>
            </w:pPr>
            <w:r w:rsidRPr="0021591E">
              <w:t>узнаете, если правильно вы</w:t>
            </w:r>
            <w:r w:rsidRPr="0021591E">
              <w:softHyphen/>
              <w:t xml:space="preserve">полните </w:t>
            </w:r>
          </w:p>
          <w:p w:rsidR="00C14497" w:rsidRPr="0021591E" w:rsidRDefault="00C14497" w:rsidP="0021591E">
            <w:pPr>
              <w:shd w:val="clear" w:color="auto" w:fill="FFFFFF"/>
              <w:ind w:left="-1560" w:right="-1869" w:firstLine="1558"/>
              <w:jc w:val="both"/>
              <w:rPr>
                <w:spacing w:val="-1"/>
              </w:rPr>
            </w:pPr>
            <w:r w:rsidRPr="0021591E">
              <w:t>задание.</w:t>
            </w:r>
          </w:p>
          <w:p w:rsidR="00C14497" w:rsidRDefault="00C14497" w:rsidP="000D4566">
            <w:pPr>
              <w:shd w:val="clear" w:color="auto" w:fill="FFFFFF"/>
              <w:ind w:right="-1871"/>
              <w:rPr>
                <w:spacing w:val="-3"/>
              </w:rPr>
            </w:pPr>
            <w:r w:rsidRPr="0021591E">
              <w:rPr>
                <w:spacing w:val="-3"/>
              </w:rPr>
              <w:t xml:space="preserve">Молодцы, вы верно выполнили задание </w:t>
            </w:r>
          </w:p>
          <w:p w:rsidR="00C14497" w:rsidRDefault="00C14497" w:rsidP="000D4566">
            <w:pPr>
              <w:shd w:val="clear" w:color="auto" w:fill="FFFFFF"/>
              <w:ind w:right="-1871"/>
              <w:rPr>
                <w:spacing w:val="-3"/>
              </w:rPr>
            </w:pPr>
            <w:r w:rsidRPr="0021591E">
              <w:rPr>
                <w:spacing w:val="-3"/>
              </w:rPr>
              <w:t xml:space="preserve">и узнали, что мы продолжим сегодня  </w:t>
            </w:r>
          </w:p>
          <w:p w:rsidR="00C14497" w:rsidRDefault="00C14497" w:rsidP="000D4566">
            <w:pPr>
              <w:shd w:val="clear" w:color="auto" w:fill="FFFFFF"/>
              <w:ind w:right="-1871"/>
            </w:pPr>
            <w:r w:rsidRPr="0021591E">
              <w:rPr>
                <w:spacing w:val="-3"/>
              </w:rPr>
              <w:t xml:space="preserve">речь </w:t>
            </w:r>
            <w:r w:rsidRPr="0021591E">
              <w:t>о треугольниках.</w:t>
            </w:r>
          </w:p>
          <w:p w:rsidR="00C14497" w:rsidRDefault="00C14497" w:rsidP="000D4566">
            <w:pPr>
              <w:shd w:val="clear" w:color="auto" w:fill="FFFFFF"/>
              <w:ind w:right="-1871"/>
            </w:pPr>
            <w:r>
              <w:t xml:space="preserve">На экране стихотворение о </w:t>
            </w:r>
          </w:p>
          <w:p w:rsidR="00C14497" w:rsidRDefault="00C14497" w:rsidP="000D4566">
            <w:pPr>
              <w:shd w:val="clear" w:color="auto" w:fill="FFFFFF"/>
              <w:ind w:right="-1871"/>
            </w:pPr>
            <w:r>
              <w:t>треугольнике.</w:t>
            </w:r>
          </w:p>
          <w:p w:rsidR="00C14497" w:rsidRPr="0021591E" w:rsidRDefault="00C14497" w:rsidP="000D4566">
            <w:pPr>
              <w:shd w:val="clear" w:color="auto" w:fill="FFFFFF"/>
              <w:ind w:right="-1871"/>
            </w:pPr>
          </w:p>
          <w:p w:rsidR="00C14497" w:rsidRPr="0021591E" w:rsidRDefault="00C14497" w:rsidP="0021591E">
            <w:pPr>
              <w:shd w:val="clear" w:color="auto" w:fill="FFFFFF"/>
              <w:ind w:right="-1869"/>
              <w:jc w:val="both"/>
              <w:rPr>
                <w:sz w:val="28"/>
                <w:szCs w:val="28"/>
              </w:rPr>
            </w:pPr>
          </w:p>
          <w:p w:rsidR="00C14497" w:rsidRPr="00794BF5" w:rsidRDefault="00C14497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00" w:type="dxa"/>
          </w:tcPr>
          <w:p w:rsidR="00C14497" w:rsidRDefault="00C14497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ешают примеры, читают</w:t>
            </w:r>
          </w:p>
          <w:p w:rsidR="00C14497" w:rsidRDefault="00C14497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 треугольник</w:t>
            </w:r>
          </w:p>
          <w:p w:rsidR="00C14497" w:rsidRDefault="00C14497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C14497" w:rsidRDefault="00C14497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C14497" w:rsidRDefault="00C14497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C14497" w:rsidRDefault="00C14497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C14497" w:rsidRDefault="00C14497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C14497" w:rsidRPr="004A6DD1" w:rsidRDefault="00C14497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Читают стихотворение.</w:t>
            </w:r>
          </w:p>
        </w:tc>
        <w:tc>
          <w:tcPr>
            <w:tcW w:w="2338" w:type="dxa"/>
            <w:vMerge w:val="restart"/>
          </w:tcPr>
          <w:p w:rsidR="00C14497" w:rsidRPr="005659AE" w:rsidRDefault="00C14497" w:rsidP="005659AE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(Л)</w:t>
            </w:r>
            <w:r w:rsidRPr="005659AE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самоопределе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-</w:t>
            </w:r>
            <w:r w:rsidRPr="005659AE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ние, </w:t>
            </w:r>
            <w:r w:rsidRPr="005659AE">
              <w:rPr>
                <w:rFonts w:ascii="Times New Roman" w:hAnsi="Times New Roman"/>
                <w:sz w:val="24"/>
                <w:szCs w:val="24"/>
              </w:rPr>
              <w:t>применение правил делового сотрудничества, оценивание своей учебной деятельности</w:t>
            </w:r>
            <w:r>
              <w:rPr>
                <w:rFonts w:ascii="Times New Roman" w:hAnsi="Times New Roman"/>
                <w:sz w:val="24"/>
                <w:szCs w:val="24"/>
              </w:rPr>
              <w:t>, развитие логического мышления</w:t>
            </w:r>
            <w:r w:rsidRPr="005659AE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  <w:p w:rsidR="00C14497" w:rsidRPr="005659AE" w:rsidRDefault="00C14497" w:rsidP="005659AE">
            <w:pPr>
              <w:shd w:val="clear" w:color="auto" w:fill="FFFFFF"/>
            </w:pPr>
            <w:r w:rsidRPr="005659AE">
              <w:t>(П) целеполагание</w:t>
            </w:r>
          </w:p>
          <w:p w:rsidR="00C14497" w:rsidRPr="005659AE" w:rsidRDefault="00C14497" w:rsidP="005659AE">
            <w:pPr>
              <w:shd w:val="clear" w:color="auto" w:fill="FFFFFF"/>
              <w:rPr>
                <w:sz w:val="28"/>
                <w:szCs w:val="28"/>
              </w:rPr>
            </w:pPr>
            <w:r w:rsidRPr="005659AE">
              <w:t>(К)</w:t>
            </w:r>
            <w:r>
              <w:rPr>
                <w:u w:val="single"/>
              </w:rPr>
              <w:t xml:space="preserve"> </w:t>
            </w:r>
            <w:r w:rsidRPr="005659AE">
              <w:t>планирование учебного сотрудничества</w:t>
            </w:r>
          </w:p>
        </w:tc>
      </w:tr>
      <w:tr w:rsidR="00C14497" w:rsidRPr="004A6DD1" w:rsidTr="00A86D09">
        <w:trPr>
          <w:trHeight w:val="87"/>
        </w:trPr>
        <w:tc>
          <w:tcPr>
            <w:tcW w:w="1276" w:type="dxa"/>
            <w:vMerge/>
          </w:tcPr>
          <w:p w:rsidR="00C14497" w:rsidRPr="004A6DD1" w:rsidRDefault="00C14497" w:rsidP="00745E67">
            <w:pPr>
              <w:pStyle w:val="NoSpacing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4" w:type="dxa"/>
          </w:tcPr>
          <w:p w:rsidR="00C14497" w:rsidRPr="004A6DD1" w:rsidRDefault="00C14497" w:rsidP="00745E67">
            <w:pPr>
              <w:pStyle w:val="NoSpacing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Развитие логического мышления</w:t>
            </w:r>
          </w:p>
        </w:tc>
        <w:tc>
          <w:tcPr>
            <w:tcW w:w="3828" w:type="dxa"/>
          </w:tcPr>
          <w:p w:rsidR="00C14497" w:rsidRPr="00DE0E68" w:rsidRDefault="00BB5E58" w:rsidP="00DE0E68">
            <w:pPr>
              <w:ind w:left="-851" w:right="-1869" w:firstLine="851"/>
              <w:rPr>
                <w:bCs/>
              </w:rPr>
            </w:pPr>
            <w:r w:rsidRPr="00C91CCE">
              <w:rPr>
                <w:noProof/>
              </w:rPr>
              <w:drawing>
                <wp:inline distT="0" distB="0" distL="0" distR="0">
                  <wp:extent cx="2238375" cy="1685925"/>
                  <wp:effectExtent l="0" t="0" r="0" b="0"/>
                  <wp:docPr id="1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8375" cy="1685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0" w:type="dxa"/>
          </w:tcPr>
          <w:p w:rsidR="00C14497" w:rsidRPr="0021591E" w:rsidRDefault="00C14497" w:rsidP="0021591E">
            <w:pPr>
              <w:shd w:val="clear" w:color="auto" w:fill="FFFFFF"/>
              <w:ind w:left="-1560" w:right="-1869" w:firstLine="1558"/>
              <w:jc w:val="both"/>
            </w:pPr>
          </w:p>
        </w:tc>
        <w:tc>
          <w:tcPr>
            <w:tcW w:w="2700" w:type="dxa"/>
          </w:tcPr>
          <w:p w:rsidR="00C14497" w:rsidRDefault="00C14497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ют ответа, поясняя свое решение</w:t>
            </w:r>
          </w:p>
        </w:tc>
        <w:tc>
          <w:tcPr>
            <w:tcW w:w="2338" w:type="dxa"/>
            <w:vMerge/>
          </w:tcPr>
          <w:p w:rsidR="00C14497" w:rsidRPr="009B5EE0" w:rsidRDefault="00C14497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CB2488" w:rsidRPr="004A6DD1" w:rsidTr="00745E67">
        <w:trPr>
          <w:trHeight w:val="3417"/>
        </w:trPr>
        <w:tc>
          <w:tcPr>
            <w:tcW w:w="1276" w:type="dxa"/>
          </w:tcPr>
          <w:p w:rsidR="00CB2488" w:rsidRPr="00864729" w:rsidRDefault="00CB2488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864729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Актуализация знаний и фиксация затруднений</w:t>
            </w:r>
            <w:r w:rsidRPr="00864729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</w:p>
          <w:p w:rsidR="00CB2488" w:rsidRPr="00864729" w:rsidRDefault="00CB2488" w:rsidP="00440142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4" w:type="dxa"/>
          </w:tcPr>
          <w:p w:rsidR="00CB2488" w:rsidRPr="00CB2488" w:rsidRDefault="00CB2488" w:rsidP="00864729">
            <w:pPr>
              <w:shd w:val="clear" w:color="auto" w:fill="FFFFFF"/>
              <w:rPr>
                <w:b/>
              </w:rPr>
            </w:pPr>
            <w:r w:rsidRPr="00CB2488">
              <w:rPr>
                <w:b/>
                <w:iCs/>
              </w:rPr>
              <w:t>Актуализировать учебное содержание, необходимое и достаточное для восприя-тия нового материала: периметр треугольника;</w:t>
            </w:r>
          </w:p>
          <w:p w:rsidR="00CB2488" w:rsidRPr="00CB2488" w:rsidRDefault="00CB2488" w:rsidP="00864729">
            <w:pPr>
              <w:shd w:val="clear" w:color="auto" w:fill="FFFFFF"/>
              <w:rPr>
                <w:b/>
              </w:rPr>
            </w:pPr>
            <w:r w:rsidRPr="00CB2488">
              <w:rPr>
                <w:b/>
                <w:iCs/>
              </w:rPr>
              <w:t>актуализировать мыслитель-ные операции, необходимые и достаточные для восприя-тия нового материала: сравнение, анализ, обобщение</w:t>
            </w:r>
          </w:p>
        </w:tc>
        <w:tc>
          <w:tcPr>
            <w:tcW w:w="3828" w:type="dxa"/>
          </w:tcPr>
          <w:p w:rsidR="00CB2488" w:rsidRDefault="00CB2488" w:rsidP="00745E67">
            <w:pPr>
              <w:pStyle w:val="NoSpacing"/>
              <w:jc w:val="both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CB2488" w:rsidRPr="004A6DD1" w:rsidRDefault="00BB5E58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24D3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09825" cy="1800225"/>
                  <wp:effectExtent l="0" t="0" r="0" b="0"/>
                  <wp:docPr id="1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09825" cy="1800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0" w:type="dxa"/>
          </w:tcPr>
          <w:p w:rsidR="00CB2488" w:rsidRPr="00724A48" w:rsidRDefault="00CB2488" w:rsidP="00A86D0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ыполнить задание на экране</w:t>
            </w:r>
          </w:p>
        </w:tc>
        <w:tc>
          <w:tcPr>
            <w:tcW w:w="2700" w:type="dxa"/>
            <w:shd w:val="clear" w:color="auto" w:fill="auto"/>
          </w:tcPr>
          <w:p w:rsidR="00CB2488" w:rsidRDefault="00CB2488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едполагают, поясняют.</w:t>
            </w:r>
          </w:p>
          <w:p w:rsidR="00CB2488" w:rsidRPr="00724A48" w:rsidRDefault="00CB2488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ходят периметр в тетрадях, проверять свое решение на экране.</w:t>
            </w:r>
          </w:p>
        </w:tc>
        <w:tc>
          <w:tcPr>
            <w:tcW w:w="2338" w:type="dxa"/>
          </w:tcPr>
          <w:p w:rsidR="00CB2488" w:rsidRPr="00EC20C7" w:rsidRDefault="00CB2488" w:rsidP="00EC20C7">
            <w:pPr>
              <w:shd w:val="clear" w:color="auto" w:fill="FFFFFF"/>
            </w:pPr>
            <w:r>
              <w:t>(П)</w:t>
            </w:r>
            <w:r w:rsidRPr="00EC20C7">
              <w:t xml:space="preserve"> анализ, сравнение, аналогия, осознанное построение речевого высказывания</w:t>
            </w:r>
          </w:p>
          <w:p w:rsidR="00CB2488" w:rsidRPr="00EC20C7" w:rsidRDefault="00CB2488" w:rsidP="00EC20C7">
            <w:pPr>
              <w:shd w:val="clear" w:color="auto" w:fill="FFFFFF"/>
            </w:pPr>
            <w:r>
              <w:t>(Р)</w:t>
            </w:r>
            <w:r w:rsidRPr="00EC20C7">
              <w:t xml:space="preserve"> выполнение пробного учебного действия, фиксация индивидуального затруднения, волевая саморегуляция в ситуации затруднения</w:t>
            </w:r>
          </w:p>
          <w:p w:rsidR="00CB2488" w:rsidRPr="00EC20C7" w:rsidRDefault="00CB2488" w:rsidP="00A66444">
            <w:pPr>
              <w:shd w:val="clear" w:color="auto" w:fill="FFFFFF"/>
              <w:rPr>
                <w:sz w:val="28"/>
                <w:szCs w:val="28"/>
              </w:rPr>
            </w:pPr>
            <w:r>
              <w:t>(К)</w:t>
            </w:r>
            <w:r w:rsidRPr="00EC20C7">
              <w:t xml:space="preserve"> выражение своих мыслей, аргументация своего мнен</w:t>
            </w:r>
            <w:r>
              <w:t>ия, учёт разных мнений учащихся</w:t>
            </w:r>
            <w:r w:rsidRPr="00EC20C7">
              <w:t>.</w:t>
            </w:r>
          </w:p>
        </w:tc>
      </w:tr>
      <w:tr w:rsidR="00CB2488" w:rsidRPr="004A6DD1" w:rsidTr="00DC0774">
        <w:trPr>
          <w:trHeight w:val="422"/>
        </w:trPr>
        <w:tc>
          <w:tcPr>
            <w:tcW w:w="1276" w:type="dxa"/>
            <w:vMerge w:val="restart"/>
          </w:tcPr>
          <w:p w:rsidR="00CB2488" w:rsidRPr="004A6DD1" w:rsidRDefault="00CB2488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CB2488">
              <w:rPr>
                <w:rFonts w:ascii="Times New Roman" w:hAnsi="Times New Roman"/>
                <w:b/>
                <w:sz w:val="24"/>
                <w:szCs w:val="24"/>
              </w:rPr>
              <w:t>Практическая деятельность учащихся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>, изучение нового материала</w:t>
            </w:r>
          </w:p>
        </w:tc>
        <w:tc>
          <w:tcPr>
            <w:tcW w:w="1844" w:type="dxa"/>
            <w:vMerge w:val="restart"/>
          </w:tcPr>
          <w:p w:rsidR="00CB2488" w:rsidRPr="00CB2488" w:rsidRDefault="00CB2488" w:rsidP="00CB2488">
            <w:pPr>
              <w:shd w:val="clear" w:color="auto" w:fill="FFFFFF"/>
              <w:rPr>
                <w:b/>
              </w:rPr>
            </w:pPr>
            <w:r>
              <w:rPr>
                <w:b/>
                <w:iCs/>
              </w:rPr>
              <w:t>О</w:t>
            </w:r>
            <w:r w:rsidRPr="00CB2488">
              <w:rPr>
                <w:b/>
                <w:iCs/>
              </w:rPr>
              <w:t>рганизовать коммуникативное взаимо</w:t>
            </w:r>
            <w:r>
              <w:rPr>
                <w:b/>
                <w:iCs/>
              </w:rPr>
              <w:t>-</w:t>
            </w:r>
            <w:r w:rsidRPr="00CB2488">
              <w:rPr>
                <w:b/>
                <w:iCs/>
              </w:rPr>
              <w:t>действие, в ходе которого выявляется и фиксируется отличительное свойство задания, практическое выполнение задания, подводящее к правильным выводам</w:t>
            </w:r>
          </w:p>
        </w:tc>
        <w:tc>
          <w:tcPr>
            <w:tcW w:w="3828" w:type="dxa"/>
          </w:tcPr>
          <w:p w:rsidR="00CB2488" w:rsidRDefault="00CB2488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траница 11 учебника, рисунок 5(1) </w:t>
            </w:r>
          </w:p>
          <w:p w:rsidR="00CB2488" w:rsidRPr="004A6DD1" w:rsidRDefault="00BB5E58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052C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286000" cy="619125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0" cy="619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0" w:type="dxa"/>
          </w:tcPr>
          <w:p w:rsidR="00CB2488" w:rsidRPr="008C7EBE" w:rsidRDefault="00CB2488" w:rsidP="004052CF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реугольник АВС. АВ, ВС, АС- стороны, А, В, С – вершины. </w:t>
            </w:r>
          </w:p>
        </w:tc>
        <w:tc>
          <w:tcPr>
            <w:tcW w:w="2700" w:type="dxa"/>
            <w:shd w:val="clear" w:color="auto" w:fill="auto"/>
          </w:tcPr>
          <w:p w:rsidR="00CB2488" w:rsidRPr="004A6DD1" w:rsidRDefault="00CB2488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еречерчивают в тетрадь рис. 5(1). Записывают в тетрадь:  треугольник АВС. АВ, ВС, АС- стороны, А, В, С – вершины.</w:t>
            </w:r>
          </w:p>
        </w:tc>
        <w:tc>
          <w:tcPr>
            <w:tcW w:w="2338" w:type="dxa"/>
            <w:vMerge w:val="restart"/>
          </w:tcPr>
          <w:p w:rsidR="00CB2488" w:rsidRPr="00DC0774" w:rsidRDefault="00CB2488" w:rsidP="00DC0774">
            <w:pPr>
              <w:shd w:val="clear" w:color="auto" w:fill="FFFFFF"/>
            </w:pPr>
            <w:r w:rsidRPr="00DC0774">
              <w:t>(</w:t>
            </w:r>
            <w:r>
              <w:t>П</w:t>
            </w:r>
            <w:r w:rsidRPr="00DC0774">
              <w:t xml:space="preserve">) анализ, сравнение, обобщение, </w:t>
            </w:r>
            <w:r>
              <w:t xml:space="preserve">выдвижение гипотезы, </w:t>
            </w:r>
            <w:r w:rsidRPr="00DC0774">
              <w:t>подведение под понятие</w:t>
            </w:r>
          </w:p>
          <w:p w:rsidR="00CB2488" w:rsidRPr="00DC0774" w:rsidRDefault="00CB2488" w:rsidP="00DC0774">
            <w:pPr>
              <w:shd w:val="clear" w:color="auto" w:fill="FFFFFF"/>
            </w:pPr>
            <w:r>
              <w:t>(Р)</w:t>
            </w:r>
            <w:r w:rsidRPr="00DC0774">
              <w:t xml:space="preserve"> волевая саморегуляция в ситуации затруднения</w:t>
            </w:r>
          </w:p>
          <w:p w:rsidR="00CB2488" w:rsidRPr="00DC0774" w:rsidRDefault="00CB2488" w:rsidP="00DC0774">
            <w:pPr>
              <w:shd w:val="clear" w:color="auto" w:fill="FFFFFF"/>
              <w:rPr>
                <w:sz w:val="28"/>
                <w:szCs w:val="28"/>
              </w:rPr>
            </w:pPr>
            <w:r>
              <w:t>(К)</w:t>
            </w:r>
            <w:r w:rsidRPr="00DC0774">
              <w:t xml:space="preserve"> выражение своих мыслей, аргументация своего мнения, учёт разных мнений, умение отстаивать точку зре</w:t>
            </w:r>
            <w:r w:rsidRPr="00DC0774">
              <w:softHyphen/>
              <w:t>ния,</w:t>
            </w:r>
            <w:r>
              <w:t xml:space="preserve"> работа в парах</w:t>
            </w:r>
          </w:p>
          <w:p w:rsidR="00CB2488" w:rsidRPr="009B5EE0" w:rsidRDefault="00CB2488" w:rsidP="002F5D0B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CB2488" w:rsidRPr="00DC0774" w:rsidRDefault="00CB2488" w:rsidP="00745E67">
            <w:pPr>
              <w:pStyle w:val="NoSpacing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B2488" w:rsidRPr="004A6DD1" w:rsidTr="00745E67">
        <w:trPr>
          <w:trHeight w:val="640"/>
        </w:trPr>
        <w:tc>
          <w:tcPr>
            <w:tcW w:w="1276" w:type="dxa"/>
            <w:vMerge/>
          </w:tcPr>
          <w:p w:rsidR="00CB2488" w:rsidRPr="004A6DD1" w:rsidRDefault="00CB2488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4" w:type="dxa"/>
            <w:vMerge/>
          </w:tcPr>
          <w:p w:rsidR="00CB2488" w:rsidRPr="004A6DD1" w:rsidRDefault="00CB2488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828" w:type="dxa"/>
          </w:tcPr>
          <w:p w:rsidR="00CB2488" w:rsidRDefault="00CB2488" w:rsidP="00745E67">
            <w:pPr>
              <w:pStyle w:val="NoSpacing"/>
              <w:jc w:val="both"/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траница 11 учебника, рисунок 5 (2,3) </w:t>
            </w:r>
          </w:p>
          <w:p w:rsidR="00CB2488" w:rsidRPr="004A6DD1" w:rsidRDefault="00BB5E58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548A0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286000" cy="647700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0" cy="647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0" w:type="dxa"/>
          </w:tcPr>
          <w:p w:rsidR="00CB2488" w:rsidRDefault="00CB2488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ссмотрите рисунок 5 (2, 3) на  странице 11 учебника.</w:t>
            </w:r>
          </w:p>
          <w:p w:rsidR="00CB2488" w:rsidRDefault="00CB2488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овите фигуры, элементы, заполнить таблицу</w:t>
            </w:r>
          </w:p>
          <w:p w:rsidR="00CB2488" w:rsidRPr="009D15DF" w:rsidRDefault="00CB2488" w:rsidP="004052CF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00" w:type="dxa"/>
            <w:shd w:val="clear" w:color="auto" w:fill="auto"/>
          </w:tcPr>
          <w:p w:rsidR="00CB2488" w:rsidRDefault="00CB2488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CB2488" w:rsidRDefault="00CB2488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 четырехугольник</w:t>
            </w:r>
          </w:p>
          <w:p w:rsidR="00CB2488" w:rsidRDefault="00CB2488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 пятиугольник.</w:t>
            </w:r>
          </w:p>
          <w:p w:rsidR="00CB2488" w:rsidRPr="004A6DD1" w:rsidRDefault="00CB2488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аполняют таблицу</w:t>
            </w:r>
          </w:p>
        </w:tc>
        <w:tc>
          <w:tcPr>
            <w:tcW w:w="2338" w:type="dxa"/>
            <w:vMerge/>
          </w:tcPr>
          <w:p w:rsidR="00CB2488" w:rsidRPr="004A6DD1" w:rsidRDefault="00CB2488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CB2488" w:rsidRPr="004A6DD1" w:rsidTr="00745E67">
        <w:trPr>
          <w:trHeight w:val="640"/>
        </w:trPr>
        <w:tc>
          <w:tcPr>
            <w:tcW w:w="1276" w:type="dxa"/>
            <w:vMerge/>
          </w:tcPr>
          <w:p w:rsidR="00CB2488" w:rsidRPr="004A6DD1" w:rsidRDefault="00CB2488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4" w:type="dxa"/>
          </w:tcPr>
          <w:p w:rsidR="00CB2488" w:rsidRPr="00CB2488" w:rsidRDefault="00CB2488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iCs/>
                <w:sz w:val="24"/>
                <w:szCs w:val="24"/>
                <w:lang w:eastAsia="ru-RU"/>
              </w:rPr>
              <w:t>Р</w:t>
            </w:r>
            <w:r w:rsidRPr="00CB2488">
              <w:rPr>
                <w:rFonts w:ascii="Times New Roman" w:hAnsi="Times New Roman"/>
                <w:b/>
                <w:iCs/>
                <w:sz w:val="24"/>
                <w:szCs w:val="24"/>
                <w:lang w:eastAsia="ru-RU"/>
              </w:rPr>
              <w:t>асширить знания о треугольниках</w:t>
            </w:r>
          </w:p>
        </w:tc>
        <w:tc>
          <w:tcPr>
            <w:tcW w:w="3828" w:type="dxa"/>
          </w:tcPr>
          <w:p w:rsidR="00CB2488" w:rsidRDefault="00BB5E58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24D3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066925" cy="1543050"/>
                  <wp:effectExtent l="0" t="0" r="0" b="0"/>
                  <wp:docPr id="19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66925" cy="1543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0" w:type="dxa"/>
          </w:tcPr>
          <w:p w:rsidR="00CB2488" w:rsidRDefault="00CB2488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овите треугольники по углам (проверка на экране)</w:t>
            </w:r>
          </w:p>
        </w:tc>
        <w:tc>
          <w:tcPr>
            <w:tcW w:w="2700" w:type="dxa"/>
            <w:shd w:val="clear" w:color="auto" w:fill="auto"/>
          </w:tcPr>
          <w:p w:rsidR="00CB2488" w:rsidRDefault="00CB2488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Ученики рассматривают треугольники, предполагают, проверяют свои догадки </w:t>
            </w:r>
          </w:p>
        </w:tc>
        <w:tc>
          <w:tcPr>
            <w:tcW w:w="2338" w:type="dxa"/>
            <w:vMerge/>
          </w:tcPr>
          <w:p w:rsidR="00CB2488" w:rsidRPr="004A6DD1" w:rsidRDefault="00CB2488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CB2488" w:rsidRPr="004A6DD1" w:rsidTr="00745E67">
        <w:trPr>
          <w:trHeight w:val="694"/>
        </w:trPr>
        <w:tc>
          <w:tcPr>
            <w:tcW w:w="1276" w:type="dxa"/>
            <w:vMerge/>
          </w:tcPr>
          <w:p w:rsidR="00CB2488" w:rsidRPr="004A6DD1" w:rsidRDefault="00CB2488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4" w:type="dxa"/>
          </w:tcPr>
          <w:p w:rsidR="00CB2488" w:rsidRPr="004A6DD1" w:rsidRDefault="00CB2488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Задачи практического применения</w:t>
            </w:r>
          </w:p>
        </w:tc>
        <w:tc>
          <w:tcPr>
            <w:tcW w:w="3828" w:type="dxa"/>
          </w:tcPr>
          <w:p w:rsidR="00CB2488" w:rsidRPr="004C534A" w:rsidRDefault="00CB2488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140" w:type="dxa"/>
            <w:tcBorders>
              <w:bottom w:val="single" w:sz="4" w:space="0" w:color="auto"/>
            </w:tcBorders>
          </w:tcPr>
          <w:p w:rsidR="00CB2488" w:rsidRPr="00C14414" w:rsidRDefault="00CB2488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стройте в тетрадях треугольник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MNK</w:t>
            </w:r>
            <w:r>
              <w:rPr>
                <w:rFonts w:ascii="Times New Roman" w:hAnsi="Times New Roman"/>
                <w:sz w:val="24"/>
                <w:szCs w:val="24"/>
              </w:rPr>
              <w:t>, измерьте длины сторон, запишите результат.</w:t>
            </w:r>
          </w:p>
        </w:tc>
        <w:tc>
          <w:tcPr>
            <w:tcW w:w="2700" w:type="dxa"/>
            <w:tcBorders>
              <w:bottom w:val="single" w:sz="4" w:space="0" w:color="auto"/>
            </w:tcBorders>
            <w:shd w:val="clear" w:color="auto" w:fill="auto"/>
          </w:tcPr>
          <w:p w:rsidR="00CB2488" w:rsidRDefault="00CB2488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ыполняют задание в тетради.</w:t>
            </w:r>
          </w:p>
          <w:p w:rsidR="00CB2488" w:rsidRPr="004A6DD1" w:rsidRDefault="00CB2488" w:rsidP="004A08E5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Последующая проверка (меняются тетрадями, проверяют). </w:t>
            </w:r>
          </w:p>
        </w:tc>
        <w:tc>
          <w:tcPr>
            <w:tcW w:w="2338" w:type="dxa"/>
            <w:vMerge/>
          </w:tcPr>
          <w:p w:rsidR="00CB2488" w:rsidRPr="001B7C72" w:rsidRDefault="00CB2488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F33815" w:rsidRPr="004A6DD1" w:rsidTr="00745E67">
        <w:trPr>
          <w:trHeight w:val="694"/>
        </w:trPr>
        <w:tc>
          <w:tcPr>
            <w:tcW w:w="1276" w:type="dxa"/>
          </w:tcPr>
          <w:p w:rsidR="00F33815" w:rsidRDefault="00FE23B4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Повторение ранее изученного</w:t>
            </w:r>
          </w:p>
        </w:tc>
        <w:tc>
          <w:tcPr>
            <w:tcW w:w="1844" w:type="dxa"/>
          </w:tcPr>
          <w:p w:rsidR="00F33815" w:rsidRPr="00D27AF4" w:rsidRDefault="00D27AF4" w:rsidP="00745E67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iCs/>
                <w:sz w:val="24"/>
                <w:szCs w:val="24"/>
                <w:lang w:eastAsia="ru-RU"/>
              </w:rPr>
              <w:t>П</w:t>
            </w:r>
            <w:r w:rsidRPr="00D27AF4">
              <w:rPr>
                <w:rFonts w:ascii="Times New Roman" w:hAnsi="Times New Roman"/>
                <w:b/>
                <w:iCs/>
                <w:sz w:val="24"/>
                <w:szCs w:val="24"/>
                <w:lang w:eastAsia="ru-RU"/>
              </w:rPr>
              <w:t>роверить своё умение решать задачи «на больше, на меньше», на движение</w:t>
            </w:r>
          </w:p>
        </w:tc>
        <w:tc>
          <w:tcPr>
            <w:tcW w:w="3828" w:type="dxa"/>
          </w:tcPr>
          <w:p w:rsidR="00F33815" w:rsidRDefault="00CB2488" w:rsidP="00745E67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чебник № 60, 61.</w:t>
            </w:r>
          </w:p>
        </w:tc>
        <w:tc>
          <w:tcPr>
            <w:tcW w:w="4140" w:type="dxa"/>
            <w:tcBorders>
              <w:bottom w:val="single" w:sz="4" w:space="0" w:color="auto"/>
            </w:tcBorders>
          </w:tcPr>
          <w:p w:rsidR="00F33815" w:rsidRPr="00326E8E" w:rsidRDefault="006601A0" w:rsidP="00745E67">
            <w:pPr>
              <w:rPr>
                <w:iCs/>
              </w:rPr>
            </w:pPr>
            <w:r>
              <w:rPr>
                <w:iCs/>
              </w:rPr>
              <w:t>Вопросы направляющие на решение задачи</w:t>
            </w:r>
          </w:p>
        </w:tc>
        <w:tc>
          <w:tcPr>
            <w:tcW w:w="2700" w:type="dxa"/>
            <w:tcBorders>
              <w:bottom w:val="single" w:sz="4" w:space="0" w:color="auto"/>
            </w:tcBorders>
            <w:shd w:val="clear" w:color="auto" w:fill="auto"/>
          </w:tcPr>
          <w:p w:rsidR="00F33815" w:rsidRDefault="00CB2488" w:rsidP="00745E67">
            <w:pPr>
              <w:pStyle w:val="NoSpacing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Решение у доски с пояснением.</w:t>
            </w:r>
          </w:p>
        </w:tc>
        <w:tc>
          <w:tcPr>
            <w:tcW w:w="2338" w:type="dxa"/>
          </w:tcPr>
          <w:p w:rsidR="00D27AF4" w:rsidRPr="00D27AF4" w:rsidRDefault="00D27AF4" w:rsidP="00D27AF4">
            <w:pPr>
              <w:shd w:val="clear" w:color="auto" w:fill="FFFFFF"/>
            </w:pPr>
            <w:r>
              <w:t>(П)</w:t>
            </w:r>
            <w:r w:rsidRPr="00D27AF4">
              <w:t xml:space="preserve"> анализ, синтез, обобщение, аналогия, </w:t>
            </w:r>
          </w:p>
          <w:p w:rsidR="00D27AF4" w:rsidRPr="00D27AF4" w:rsidRDefault="00D27AF4" w:rsidP="00D27AF4">
            <w:pPr>
              <w:shd w:val="clear" w:color="auto" w:fill="FFFFFF"/>
            </w:pPr>
            <w:r>
              <w:t>(Р)</w:t>
            </w:r>
            <w:r w:rsidRPr="00D27AF4">
              <w:t xml:space="preserve"> волевая саморегуляция в ситуации затруднения</w:t>
            </w:r>
          </w:p>
          <w:p w:rsidR="00F33815" w:rsidRPr="00D27AF4" w:rsidRDefault="00D27AF4" w:rsidP="00D27AF4">
            <w:pPr>
              <w:shd w:val="clear" w:color="auto" w:fill="FFFFFF"/>
              <w:rPr>
                <w:sz w:val="28"/>
                <w:szCs w:val="28"/>
              </w:rPr>
            </w:pPr>
            <w:r>
              <w:t>(Р)</w:t>
            </w:r>
            <w:r w:rsidRPr="00D27AF4">
              <w:t xml:space="preserve"> аргументирова</w:t>
            </w:r>
            <w:r>
              <w:t>-</w:t>
            </w:r>
            <w:r w:rsidRPr="00D27AF4">
              <w:t>ние своего мнения, учёт разных мне</w:t>
            </w:r>
            <w:r>
              <w:t>-</w:t>
            </w:r>
            <w:r w:rsidRPr="00D27AF4">
              <w:t>ний, планирование учебного сотруд</w:t>
            </w:r>
            <w:r>
              <w:t>-</w:t>
            </w:r>
            <w:r w:rsidRPr="00D27AF4">
              <w:t>ничества со сверст</w:t>
            </w:r>
            <w:r>
              <w:t>-</w:t>
            </w:r>
            <w:r w:rsidRPr="00D27AF4">
              <w:t>никами, достижение общего решения</w:t>
            </w:r>
            <w:r w:rsidRPr="002F27AC">
              <w:rPr>
                <w:sz w:val="28"/>
                <w:szCs w:val="28"/>
              </w:rPr>
              <w:t>.</w:t>
            </w:r>
          </w:p>
        </w:tc>
      </w:tr>
      <w:tr w:rsidR="00FE23B4" w:rsidRPr="0091764C" w:rsidTr="00D40E3F">
        <w:trPr>
          <w:trHeight w:val="2831"/>
        </w:trPr>
        <w:tc>
          <w:tcPr>
            <w:tcW w:w="1276" w:type="dxa"/>
          </w:tcPr>
          <w:p w:rsidR="00FE23B4" w:rsidRPr="0091764C" w:rsidRDefault="00FE23B4" w:rsidP="00FE23B4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</w:pPr>
            <w:r w:rsidRPr="004A6DD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Рефлек</w:t>
            </w: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-</w:t>
            </w:r>
            <w:r w:rsidRPr="004A6DD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сии</w:t>
            </w:r>
          </w:p>
        </w:tc>
        <w:tc>
          <w:tcPr>
            <w:tcW w:w="1844" w:type="dxa"/>
          </w:tcPr>
          <w:p w:rsidR="00FE23B4" w:rsidRPr="00923C84" w:rsidRDefault="00FE23B4" w:rsidP="00FE23B4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12054D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Инициировать предметную рефлексию</w:t>
            </w:r>
          </w:p>
        </w:tc>
        <w:tc>
          <w:tcPr>
            <w:tcW w:w="3828" w:type="dxa"/>
          </w:tcPr>
          <w:p w:rsidR="00FE23B4" w:rsidRPr="00923C84" w:rsidRDefault="00BB5E58" w:rsidP="00354C5A">
            <w:pPr>
              <w:pStyle w:val="NoSpacing"/>
              <w:ind w:hanging="143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9724D3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eastAsia="ru-RU"/>
              </w:rPr>
              <w:drawing>
                <wp:inline distT="0" distB="0" distL="0" distR="0">
                  <wp:extent cx="2409825" cy="1800225"/>
                  <wp:effectExtent l="0" t="0" r="0" b="0"/>
                  <wp:docPr id="2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09825" cy="1800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0" w:type="dxa"/>
          </w:tcPr>
          <w:p w:rsidR="00987CF9" w:rsidRPr="00D40E3F" w:rsidRDefault="00987CF9" w:rsidP="00FE23B4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 С какими фигурами познакомились</w:t>
            </w:r>
            <w:r w:rsidRPr="00D40E3F">
              <w:rPr>
                <w:rFonts w:ascii="Times New Roman" w:hAnsi="Times New Roman"/>
                <w:sz w:val="24"/>
                <w:szCs w:val="24"/>
              </w:rPr>
              <w:t>?</w:t>
            </w:r>
          </w:p>
          <w:p w:rsidR="00FE23B4" w:rsidRPr="004A6DD1" w:rsidRDefault="00FE23B4" w:rsidP="00D40E3F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6DD1">
              <w:rPr>
                <w:rFonts w:ascii="Times New Roman" w:hAnsi="Times New Roman"/>
                <w:sz w:val="24"/>
                <w:szCs w:val="24"/>
              </w:rPr>
              <w:t xml:space="preserve">- </w:t>
            </w:r>
            <w:r>
              <w:rPr>
                <w:rFonts w:ascii="Times New Roman" w:hAnsi="Times New Roman"/>
                <w:sz w:val="24"/>
                <w:szCs w:val="24"/>
              </w:rPr>
              <w:t>Повторите,</w:t>
            </w:r>
            <w:r w:rsidRPr="004A6DD1">
              <w:rPr>
                <w:rFonts w:ascii="Times New Roman" w:hAnsi="Times New Roman"/>
                <w:sz w:val="24"/>
                <w:szCs w:val="24"/>
              </w:rPr>
              <w:t xml:space="preserve"> как различают треугольники по </w:t>
            </w:r>
            <w:r w:rsidR="00D40E3F">
              <w:rPr>
                <w:rFonts w:ascii="Times New Roman" w:hAnsi="Times New Roman"/>
                <w:sz w:val="24"/>
                <w:szCs w:val="24"/>
              </w:rPr>
              <w:t>сторонам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2700" w:type="dxa"/>
            <w:shd w:val="clear" w:color="auto" w:fill="auto"/>
          </w:tcPr>
          <w:p w:rsidR="00987CF9" w:rsidRDefault="00987CF9" w:rsidP="00987CF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угольники, треугольники.</w:t>
            </w:r>
          </w:p>
          <w:p w:rsidR="00FE23B4" w:rsidRPr="00505991" w:rsidRDefault="00FE23B4" w:rsidP="00987CF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6DD1">
              <w:rPr>
                <w:rFonts w:ascii="Times New Roman" w:hAnsi="Times New Roman"/>
                <w:sz w:val="24"/>
                <w:szCs w:val="24"/>
              </w:rPr>
              <w:t xml:space="preserve">Если все углы острые, то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треугольник </w:t>
            </w:r>
            <w:r w:rsidRPr="004A6DD1">
              <w:rPr>
                <w:rFonts w:ascii="Times New Roman" w:hAnsi="Times New Roman"/>
                <w:sz w:val="24"/>
                <w:szCs w:val="24"/>
              </w:rPr>
              <w:t xml:space="preserve">остроугольный, если есть прямой угол, то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− </w:t>
            </w:r>
            <w:r w:rsidRPr="004A6DD1">
              <w:rPr>
                <w:rFonts w:ascii="Times New Roman" w:hAnsi="Times New Roman"/>
                <w:sz w:val="24"/>
                <w:szCs w:val="24"/>
              </w:rPr>
              <w:t>прямоугольный, если есть тупой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угол</w:t>
            </w:r>
            <w:r w:rsidRPr="004A6DD1">
              <w:rPr>
                <w:rFonts w:ascii="Times New Roman" w:hAnsi="Times New Roman"/>
                <w:sz w:val="24"/>
                <w:szCs w:val="24"/>
              </w:rPr>
              <w:t xml:space="preserve">, то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− </w:t>
            </w:r>
            <w:r w:rsidRPr="004A6DD1">
              <w:rPr>
                <w:rFonts w:ascii="Times New Roman" w:hAnsi="Times New Roman"/>
                <w:sz w:val="24"/>
                <w:szCs w:val="24"/>
              </w:rPr>
              <w:t>тупоугольный</w:t>
            </w:r>
          </w:p>
        </w:tc>
        <w:tc>
          <w:tcPr>
            <w:tcW w:w="2338" w:type="dxa"/>
          </w:tcPr>
          <w:p w:rsidR="00CC5EF2" w:rsidRPr="00CC5EF2" w:rsidRDefault="00CC5EF2" w:rsidP="00CC5EF2">
            <w:pPr>
              <w:shd w:val="clear" w:color="auto" w:fill="FFFFFF"/>
            </w:pPr>
            <w:r w:rsidRPr="00CC5EF2">
              <w:t>(П)  рефлексия способов и условий действия, контроль и оценка процесса и результатов деяте</w:t>
            </w:r>
            <w:r w:rsidR="00A66DA9">
              <w:t>-</w:t>
            </w:r>
            <w:r w:rsidRPr="00CC5EF2">
              <w:t>льности, адекватное понимание причин успеха или неуспеха</w:t>
            </w:r>
          </w:p>
          <w:p w:rsidR="00FE23B4" w:rsidRPr="00CC5EF2" w:rsidRDefault="00CC5EF2" w:rsidP="00CC5EF2">
            <w:pPr>
              <w:shd w:val="clear" w:color="auto" w:fill="FFFFFF"/>
              <w:rPr>
                <w:sz w:val="28"/>
                <w:szCs w:val="28"/>
              </w:rPr>
            </w:pPr>
            <w:r>
              <w:t>(К)</w:t>
            </w:r>
            <w:r w:rsidRPr="00CC5EF2">
              <w:t xml:space="preserve"> аргументация своего мнения, пла</w:t>
            </w:r>
            <w:r w:rsidR="00A66DA9">
              <w:t>-</w:t>
            </w:r>
            <w:r w:rsidRPr="00CC5EF2">
              <w:t>нирование учебного сотрудничества, да</w:t>
            </w:r>
            <w:r w:rsidR="00A66DA9">
              <w:t>-</w:t>
            </w:r>
            <w:r w:rsidRPr="00CC5EF2">
              <w:t>вать оценку проде</w:t>
            </w:r>
            <w:r w:rsidR="00A66DA9">
              <w:t>-</w:t>
            </w:r>
            <w:r w:rsidRPr="00CC5EF2">
              <w:t>ланной работе, объяснять причины успехов и неудач.</w:t>
            </w:r>
          </w:p>
        </w:tc>
      </w:tr>
      <w:tr w:rsidR="00987CF9" w:rsidRPr="0091764C" w:rsidTr="00A66DA9">
        <w:trPr>
          <w:trHeight w:val="280"/>
        </w:trPr>
        <w:tc>
          <w:tcPr>
            <w:tcW w:w="1276" w:type="dxa"/>
          </w:tcPr>
          <w:p w:rsidR="00987CF9" w:rsidRPr="004A6DD1" w:rsidRDefault="00987CF9" w:rsidP="00987CF9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Инфор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>-</w:t>
            </w: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мирова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>-</w:t>
            </w: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ни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>е</w:t>
            </w: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 xml:space="preserve"> о домаш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>-</w:t>
            </w: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ней работе</w:t>
            </w:r>
          </w:p>
          <w:p w:rsidR="00987CF9" w:rsidRPr="004A6DD1" w:rsidRDefault="00987CF9" w:rsidP="00987CF9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4A6DD1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1844" w:type="dxa"/>
          </w:tcPr>
          <w:p w:rsidR="00987CF9" w:rsidRPr="004A6DD1" w:rsidRDefault="00987CF9" w:rsidP="00987CF9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4A6DD1">
              <w:rPr>
                <w:rFonts w:ascii="Times New Roman" w:hAnsi="Times New Roman"/>
                <w:b/>
                <w:sz w:val="24"/>
                <w:szCs w:val="24"/>
              </w:rPr>
              <w:t>Обеспечение понимания детьми цели, содержания и способов выполнения домашнего задания</w:t>
            </w:r>
          </w:p>
        </w:tc>
        <w:tc>
          <w:tcPr>
            <w:tcW w:w="3828" w:type="dxa"/>
          </w:tcPr>
          <w:p w:rsidR="00987CF9" w:rsidRDefault="00987CF9" w:rsidP="00987CF9">
            <w:pPr>
              <w:pStyle w:val="NoSpacing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A6DD1">
              <w:rPr>
                <w:rFonts w:ascii="Times New Roman" w:hAnsi="Times New Roman"/>
                <w:sz w:val="24"/>
                <w:szCs w:val="24"/>
              </w:rPr>
              <w:object w:dxaOrig="5840" w:dyaOrig="5840">
                <v:shape id="_x0000_i1030" type="#_x0000_t75" style="width:167.25pt;height:167.25pt" o:ole="">
                  <v:imagedata r:id="rId36" o:title=""/>
                </v:shape>
                <o:OLEObject Type="Embed" ProgID="Visio.Drawing.11" ShapeID="_x0000_i1030" DrawAspect="Content" ObjectID="_1475782751" r:id="rId37"/>
              </w:object>
            </w:r>
          </w:p>
        </w:tc>
        <w:tc>
          <w:tcPr>
            <w:tcW w:w="4140" w:type="dxa"/>
          </w:tcPr>
          <w:p w:rsidR="00987CF9" w:rsidRPr="00987CF9" w:rsidRDefault="00987CF9" w:rsidP="00987CF9">
            <w:pPr>
              <w:pStyle w:val="1"/>
              <w:spacing w:before="0" w:beforeAutospacing="0" w:after="0"/>
              <w:jc w:val="both"/>
              <w:rPr>
                <w:rFonts w:ascii="Times New Roman" w:hAnsi="Times New Roman" w:cs="Times New Roman"/>
                <w:b w:val="0"/>
                <w:i/>
                <w:color w:val="auto"/>
                <w:sz w:val="24"/>
                <w:szCs w:val="24"/>
                <w:lang w:val="ru-RU"/>
              </w:rPr>
            </w:pPr>
            <w:r w:rsidRPr="00987CF9">
              <w:rPr>
                <w:rFonts w:ascii="Times New Roman" w:hAnsi="Times New Roman" w:cs="Times New Roman"/>
                <w:b w:val="0"/>
                <w:i/>
                <w:color w:val="auto"/>
                <w:sz w:val="24"/>
                <w:szCs w:val="24"/>
                <w:lang w:val="ru-RU"/>
              </w:rPr>
              <w:t>Домашнее задание</w:t>
            </w:r>
            <w:r w:rsidR="00A66DA9">
              <w:rPr>
                <w:rFonts w:ascii="Times New Roman" w:hAnsi="Times New Roman" w:cs="Times New Roman"/>
                <w:b w:val="0"/>
                <w:i/>
                <w:color w:val="auto"/>
                <w:sz w:val="24"/>
                <w:szCs w:val="24"/>
                <w:lang w:val="ru-RU"/>
              </w:rPr>
              <w:t xml:space="preserve">:   </w:t>
            </w:r>
            <w:r w:rsidRPr="00987CF9">
              <w:rPr>
                <w:rFonts w:ascii="Times New Roman" w:hAnsi="Times New Roman" w:cs="Times New Roman"/>
                <w:b w:val="0"/>
                <w:i/>
                <w:color w:val="auto"/>
                <w:sz w:val="24"/>
                <w:szCs w:val="24"/>
                <w:lang w:val="ru-RU"/>
              </w:rPr>
              <w:t xml:space="preserve">1. </w:t>
            </w:r>
            <w:r w:rsidR="00664415">
              <w:rPr>
                <w:rFonts w:ascii="Times New Roman" w:hAnsi="Times New Roman" w:cs="Times New Roman"/>
                <w:b w:val="0"/>
                <w:i/>
                <w:color w:val="auto"/>
                <w:sz w:val="24"/>
                <w:szCs w:val="24"/>
                <w:lang w:val="ru-RU"/>
              </w:rPr>
              <w:t>№ 72, 74(а,в)</w:t>
            </w:r>
          </w:p>
          <w:p w:rsidR="00A66DA9" w:rsidRDefault="00987CF9" w:rsidP="00A66DA9">
            <w:pPr>
              <w:pStyle w:val="1"/>
              <w:spacing w:before="0" w:beforeAutospacing="0" w:after="0"/>
              <w:jc w:val="both"/>
              <w:rPr>
                <w:rFonts w:ascii="Times New Roman" w:hAnsi="Times New Roman" w:cs="Times New Roman"/>
                <w:b w:val="0"/>
                <w:i/>
                <w:color w:val="auto"/>
                <w:sz w:val="24"/>
                <w:szCs w:val="24"/>
                <w:lang w:val="ru-RU"/>
              </w:rPr>
            </w:pPr>
            <w:r w:rsidRPr="00987CF9">
              <w:rPr>
                <w:rFonts w:ascii="Times New Roman" w:hAnsi="Times New Roman" w:cs="Times New Roman"/>
                <w:b w:val="0"/>
                <w:i/>
                <w:color w:val="auto"/>
                <w:sz w:val="24"/>
                <w:szCs w:val="24"/>
                <w:lang w:val="ru-RU"/>
              </w:rPr>
              <w:t>2. Проектное</w:t>
            </w:r>
          </w:p>
          <w:p w:rsidR="00987CF9" w:rsidRPr="00987CF9" w:rsidRDefault="00987CF9" w:rsidP="00A66DA9">
            <w:pPr>
              <w:pStyle w:val="1"/>
              <w:spacing w:before="0" w:beforeAutospacing="0" w:after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</w:pPr>
            <w:r w:rsidRPr="00987CF9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  <w:t>Представьте, что в подарок маме (бабушке) нужно из треугольных лоскутков (всего – больше десяти) сшить прихватку квадратной формы на кухню. Сделайте выкройку к следующему уроку.</w:t>
            </w:r>
            <w:r w:rsidR="00A66DA9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  <w:t xml:space="preserve"> </w:t>
            </w:r>
            <w:r w:rsidRPr="00987CF9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ru-RU"/>
              </w:rPr>
              <w:t xml:space="preserve"> Для того, чтобы к задней стороне прихватки пристрочить каждый треугольный лоскутик, надо посчитать общую длину ниток (в см). Для этого надо посчитать периметр каждого треугольника-лоскутка (в см и в мм), сложить значения и округлить до целого числа см. </w:t>
            </w:r>
          </w:p>
          <w:p w:rsidR="00987CF9" w:rsidRDefault="00987CF9" w:rsidP="00222DD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7CF9">
              <w:rPr>
                <w:rFonts w:ascii="Times New Roman" w:hAnsi="Times New Roman"/>
                <w:sz w:val="24"/>
                <w:szCs w:val="24"/>
              </w:rPr>
              <w:t>3) В одной катушке ниток – десять метров. Сколько таких катушек надо купить, чтобы пристрочить все лоскутки по периметру к прихватке (считать без учета петель захвата).</w:t>
            </w:r>
          </w:p>
        </w:tc>
        <w:tc>
          <w:tcPr>
            <w:tcW w:w="2700" w:type="dxa"/>
            <w:shd w:val="clear" w:color="auto" w:fill="auto"/>
          </w:tcPr>
          <w:p w:rsidR="00987CF9" w:rsidRDefault="00987CF9" w:rsidP="00987CF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ежурные раздают инструкцию </w:t>
            </w:r>
            <w:r w:rsidRPr="004A6DD1">
              <w:rPr>
                <w:rFonts w:ascii="Times New Roman" w:hAnsi="Times New Roman"/>
                <w:sz w:val="24"/>
                <w:szCs w:val="24"/>
              </w:rPr>
              <w:t>задания</w:t>
            </w:r>
          </w:p>
          <w:p w:rsidR="00987CF9" w:rsidRDefault="00987CF9" w:rsidP="00987CF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987CF9" w:rsidRPr="004A6DD1" w:rsidRDefault="00987CF9" w:rsidP="00987CF9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38" w:type="dxa"/>
          </w:tcPr>
          <w:p w:rsidR="00FF76AB" w:rsidRPr="00FF76AB" w:rsidRDefault="00FF76AB" w:rsidP="00FF76AB">
            <w:pPr>
              <w:pStyle w:val="NoSpacing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(Л)</w:t>
            </w:r>
            <w:r w:rsidRPr="00FF76AB">
              <w:rPr>
                <w:rFonts w:ascii="Times New Roman" w:hAnsi="Times New Roman"/>
                <w:sz w:val="24"/>
                <w:szCs w:val="24"/>
              </w:rPr>
              <w:t xml:space="preserve"> развитие творческих способ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FF76AB">
              <w:rPr>
                <w:rFonts w:ascii="Times New Roman" w:hAnsi="Times New Roman"/>
                <w:sz w:val="24"/>
                <w:szCs w:val="24"/>
              </w:rPr>
              <w:t>ностей, эстети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FF76AB">
              <w:rPr>
                <w:rFonts w:ascii="Times New Roman" w:hAnsi="Times New Roman"/>
                <w:sz w:val="24"/>
                <w:szCs w:val="24"/>
              </w:rPr>
              <w:t>ческого творчества, осознание индиви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FF76AB">
              <w:rPr>
                <w:rFonts w:ascii="Times New Roman" w:hAnsi="Times New Roman"/>
                <w:sz w:val="24"/>
                <w:szCs w:val="24"/>
              </w:rPr>
              <w:t>дуальности,</w:t>
            </w:r>
            <w:r w:rsidRPr="00FF76AB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FF76AB">
              <w:rPr>
                <w:rFonts w:ascii="Times New Roman" w:hAnsi="Times New Roman"/>
                <w:sz w:val="24"/>
                <w:szCs w:val="24"/>
              </w:rPr>
              <w:t>приоб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FF76AB">
              <w:rPr>
                <w:rFonts w:ascii="Times New Roman" w:hAnsi="Times New Roman"/>
                <w:sz w:val="24"/>
                <w:szCs w:val="24"/>
              </w:rPr>
              <w:t>щение к заботе о близких людях, эстетическое вос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FF76AB">
              <w:rPr>
                <w:rFonts w:ascii="Times New Roman" w:hAnsi="Times New Roman"/>
                <w:sz w:val="24"/>
                <w:szCs w:val="24"/>
              </w:rPr>
              <w:t>приятие геометри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FF76AB">
              <w:rPr>
                <w:rFonts w:ascii="Times New Roman" w:hAnsi="Times New Roman"/>
                <w:sz w:val="24"/>
                <w:szCs w:val="24"/>
              </w:rPr>
              <w:t>ческих форм.</w:t>
            </w:r>
          </w:p>
          <w:p w:rsidR="00987CF9" w:rsidRPr="00FF76AB" w:rsidRDefault="00FF76AB" w:rsidP="00FF76AB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(Р)</w:t>
            </w:r>
            <w:r w:rsidRPr="00FF76AB">
              <w:rPr>
                <w:rFonts w:ascii="Times New Roman" w:hAnsi="Times New Roman"/>
                <w:sz w:val="24"/>
                <w:szCs w:val="24"/>
              </w:rPr>
              <w:t xml:space="preserve"> планировать свои действия,</w:t>
            </w:r>
            <w:r w:rsidRPr="00FF76AB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FF76AB">
              <w:rPr>
                <w:rFonts w:ascii="Times New Roman" w:hAnsi="Times New Roman"/>
                <w:sz w:val="24"/>
                <w:szCs w:val="24"/>
              </w:rPr>
              <w:t>работа с инструкцией, работа по инструкции, применение знаний в решении практической задачи, округление по смыслу.</w:t>
            </w:r>
          </w:p>
        </w:tc>
      </w:tr>
    </w:tbl>
    <w:p w:rsidR="00D17864" w:rsidRDefault="00D17864" w:rsidP="00A66DA9">
      <w:pPr>
        <w:jc w:val="both"/>
        <w:rPr>
          <w:sz w:val="16"/>
          <w:szCs w:val="16"/>
        </w:rPr>
      </w:pPr>
    </w:p>
    <w:p w:rsidR="00EB4D60" w:rsidRDefault="00EB4D60" w:rsidP="00A66DA9">
      <w:pPr>
        <w:jc w:val="both"/>
        <w:rPr>
          <w:sz w:val="16"/>
          <w:szCs w:val="16"/>
        </w:rPr>
      </w:pPr>
    </w:p>
    <w:p w:rsidR="00EB4D60" w:rsidRPr="00A66DA9" w:rsidRDefault="00EB4D60" w:rsidP="00A66DA9">
      <w:pPr>
        <w:jc w:val="both"/>
        <w:rPr>
          <w:sz w:val="16"/>
          <w:szCs w:val="16"/>
        </w:rPr>
      </w:pPr>
      <w:r>
        <w:object w:dxaOrig="10485" w:dyaOrig="7005">
          <v:shape id="_x0000_i1031" type="#_x0000_t75" style="width:738pt;height:494.25pt" o:ole="">
            <v:imagedata r:id="rId19" o:title=""/>
          </v:shape>
          <o:OLEObject Type="Embed" ProgID="PBrush" ShapeID="_x0000_i1031" DrawAspect="Content" ObjectID="_1475782752" r:id="rId38"/>
        </w:object>
      </w:r>
    </w:p>
    <w:sectPr w:rsidR="00EB4D60" w:rsidRPr="00A66DA9" w:rsidSect="004F06E4">
      <w:footerReference w:type="even" r:id="rId39"/>
      <w:footerReference w:type="default" r:id="rId40"/>
      <w:pgSz w:w="16838" w:h="11906" w:orient="landscape"/>
      <w:pgMar w:top="284" w:right="820" w:bottom="28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124C0" w:rsidRDefault="004124C0">
      <w:r>
        <w:separator/>
      </w:r>
    </w:p>
  </w:endnote>
  <w:endnote w:type="continuationSeparator" w:id="0">
    <w:p w:rsidR="004124C0" w:rsidRDefault="004124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0643" w:rsidRDefault="00CF0643" w:rsidP="00EE5C87">
    <w:pPr>
      <w:pStyle w:val="a3"/>
      <w:framePr w:wrap="around" w:vAnchor="text" w:hAnchor="margin" w:xAlign="right" w:y="1"/>
      <w:rPr>
        <w:rStyle w:val="a4"/>
        <w:rFonts w:eastAsia="Calibri"/>
      </w:rPr>
    </w:pPr>
    <w:r>
      <w:rPr>
        <w:rStyle w:val="a4"/>
        <w:rFonts w:eastAsia="Calibri"/>
      </w:rPr>
      <w:fldChar w:fldCharType="begin"/>
    </w:r>
    <w:r>
      <w:rPr>
        <w:rStyle w:val="a4"/>
        <w:rFonts w:eastAsia="Calibri"/>
      </w:rPr>
      <w:instrText xml:space="preserve">PAGE  </w:instrText>
    </w:r>
    <w:r>
      <w:rPr>
        <w:rStyle w:val="a4"/>
        <w:rFonts w:eastAsia="Calibri"/>
      </w:rPr>
      <w:fldChar w:fldCharType="end"/>
    </w:r>
  </w:p>
  <w:p w:rsidR="00CF0643" w:rsidRDefault="00CF0643" w:rsidP="00EE5C87">
    <w:pPr>
      <w:pStyle w:val="a3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0643" w:rsidRDefault="00CF0643" w:rsidP="00EE5C87">
    <w:pPr>
      <w:pStyle w:val="a3"/>
      <w:framePr w:wrap="around" w:vAnchor="text" w:hAnchor="margin" w:xAlign="right" w:y="1"/>
      <w:rPr>
        <w:rStyle w:val="a4"/>
        <w:rFonts w:eastAsia="Calibri"/>
      </w:rPr>
    </w:pPr>
    <w:r>
      <w:rPr>
        <w:rStyle w:val="a4"/>
        <w:rFonts w:eastAsia="Calibri"/>
      </w:rPr>
      <w:fldChar w:fldCharType="begin"/>
    </w:r>
    <w:r>
      <w:rPr>
        <w:rStyle w:val="a4"/>
        <w:rFonts w:eastAsia="Calibri"/>
      </w:rPr>
      <w:instrText xml:space="preserve">PAGE  </w:instrText>
    </w:r>
    <w:r>
      <w:rPr>
        <w:rStyle w:val="a4"/>
        <w:rFonts w:eastAsia="Calibri"/>
      </w:rPr>
      <w:fldChar w:fldCharType="separate"/>
    </w:r>
    <w:r w:rsidR="00BB5E58">
      <w:rPr>
        <w:rStyle w:val="a4"/>
        <w:rFonts w:eastAsia="Calibri"/>
        <w:noProof/>
      </w:rPr>
      <w:t>1</w:t>
    </w:r>
    <w:r>
      <w:rPr>
        <w:rStyle w:val="a4"/>
        <w:rFonts w:eastAsia="Calibri"/>
      </w:rPr>
      <w:fldChar w:fldCharType="end"/>
    </w:r>
  </w:p>
  <w:p w:rsidR="00CF0643" w:rsidRDefault="00CF0643" w:rsidP="00EE5C87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124C0" w:rsidRDefault="004124C0">
      <w:r>
        <w:separator/>
      </w:r>
    </w:p>
  </w:footnote>
  <w:footnote w:type="continuationSeparator" w:id="0">
    <w:p w:rsidR="004124C0" w:rsidRDefault="004124C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586A74"/>
    <w:multiLevelType w:val="hybridMultilevel"/>
    <w:tmpl w:val="BA221FCC"/>
    <w:lvl w:ilvl="0" w:tplc="78BC39B2">
      <w:start w:val="1"/>
      <w:numFmt w:val="decimal"/>
      <w:lvlText w:val="%1."/>
      <w:lvlJc w:val="left"/>
      <w:pPr>
        <w:ind w:left="1006" w:hanging="79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91" w:hanging="360"/>
      </w:pPr>
    </w:lvl>
    <w:lvl w:ilvl="2" w:tplc="0419001B" w:tentative="1">
      <w:start w:val="1"/>
      <w:numFmt w:val="lowerRoman"/>
      <w:lvlText w:val="%3."/>
      <w:lvlJc w:val="right"/>
      <w:pPr>
        <w:ind w:left="2011" w:hanging="180"/>
      </w:pPr>
    </w:lvl>
    <w:lvl w:ilvl="3" w:tplc="0419000F" w:tentative="1">
      <w:start w:val="1"/>
      <w:numFmt w:val="decimal"/>
      <w:lvlText w:val="%4."/>
      <w:lvlJc w:val="left"/>
      <w:pPr>
        <w:ind w:left="2731" w:hanging="360"/>
      </w:pPr>
    </w:lvl>
    <w:lvl w:ilvl="4" w:tplc="04190019" w:tentative="1">
      <w:start w:val="1"/>
      <w:numFmt w:val="lowerLetter"/>
      <w:lvlText w:val="%5."/>
      <w:lvlJc w:val="left"/>
      <w:pPr>
        <w:ind w:left="3451" w:hanging="360"/>
      </w:pPr>
    </w:lvl>
    <w:lvl w:ilvl="5" w:tplc="0419001B" w:tentative="1">
      <w:start w:val="1"/>
      <w:numFmt w:val="lowerRoman"/>
      <w:lvlText w:val="%6."/>
      <w:lvlJc w:val="right"/>
      <w:pPr>
        <w:ind w:left="4171" w:hanging="180"/>
      </w:pPr>
    </w:lvl>
    <w:lvl w:ilvl="6" w:tplc="0419000F" w:tentative="1">
      <w:start w:val="1"/>
      <w:numFmt w:val="decimal"/>
      <w:lvlText w:val="%7."/>
      <w:lvlJc w:val="left"/>
      <w:pPr>
        <w:ind w:left="4891" w:hanging="360"/>
      </w:pPr>
    </w:lvl>
    <w:lvl w:ilvl="7" w:tplc="04190019" w:tentative="1">
      <w:start w:val="1"/>
      <w:numFmt w:val="lowerLetter"/>
      <w:lvlText w:val="%8."/>
      <w:lvlJc w:val="left"/>
      <w:pPr>
        <w:ind w:left="5611" w:hanging="360"/>
      </w:pPr>
    </w:lvl>
    <w:lvl w:ilvl="8" w:tplc="0419001B" w:tentative="1">
      <w:start w:val="1"/>
      <w:numFmt w:val="lowerRoman"/>
      <w:lvlText w:val="%9."/>
      <w:lvlJc w:val="right"/>
      <w:pPr>
        <w:ind w:left="6331" w:hanging="180"/>
      </w:pPr>
    </w:lvl>
  </w:abstractNum>
  <w:abstractNum w:abstractNumId="1">
    <w:nsid w:val="2FCE31D5"/>
    <w:multiLevelType w:val="hybridMultilevel"/>
    <w:tmpl w:val="B07292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0345226"/>
    <w:multiLevelType w:val="hybridMultilevel"/>
    <w:tmpl w:val="B072922C"/>
    <w:lvl w:ilvl="0" w:tplc="0419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98" w:hanging="360"/>
      </w:pPr>
    </w:lvl>
    <w:lvl w:ilvl="2" w:tplc="0419001B" w:tentative="1">
      <w:start w:val="1"/>
      <w:numFmt w:val="lowerRoman"/>
      <w:lvlText w:val="%3."/>
      <w:lvlJc w:val="right"/>
      <w:pPr>
        <w:ind w:left="2018" w:hanging="180"/>
      </w:pPr>
    </w:lvl>
    <w:lvl w:ilvl="3" w:tplc="0419000F" w:tentative="1">
      <w:start w:val="1"/>
      <w:numFmt w:val="decimal"/>
      <w:lvlText w:val="%4."/>
      <w:lvlJc w:val="left"/>
      <w:pPr>
        <w:ind w:left="2738" w:hanging="360"/>
      </w:pPr>
    </w:lvl>
    <w:lvl w:ilvl="4" w:tplc="04190019" w:tentative="1">
      <w:start w:val="1"/>
      <w:numFmt w:val="lowerLetter"/>
      <w:lvlText w:val="%5."/>
      <w:lvlJc w:val="left"/>
      <w:pPr>
        <w:ind w:left="3458" w:hanging="360"/>
      </w:pPr>
    </w:lvl>
    <w:lvl w:ilvl="5" w:tplc="0419001B" w:tentative="1">
      <w:start w:val="1"/>
      <w:numFmt w:val="lowerRoman"/>
      <w:lvlText w:val="%6."/>
      <w:lvlJc w:val="right"/>
      <w:pPr>
        <w:ind w:left="4178" w:hanging="180"/>
      </w:pPr>
    </w:lvl>
    <w:lvl w:ilvl="6" w:tplc="0419000F" w:tentative="1">
      <w:start w:val="1"/>
      <w:numFmt w:val="decimal"/>
      <w:lvlText w:val="%7."/>
      <w:lvlJc w:val="left"/>
      <w:pPr>
        <w:ind w:left="4898" w:hanging="360"/>
      </w:pPr>
    </w:lvl>
    <w:lvl w:ilvl="7" w:tplc="04190019" w:tentative="1">
      <w:start w:val="1"/>
      <w:numFmt w:val="lowerLetter"/>
      <w:lvlText w:val="%8."/>
      <w:lvlJc w:val="left"/>
      <w:pPr>
        <w:ind w:left="5618" w:hanging="360"/>
      </w:pPr>
    </w:lvl>
    <w:lvl w:ilvl="8" w:tplc="0419001B" w:tentative="1">
      <w:start w:val="1"/>
      <w:numFmt w:val="lowerRoman"/>
      <w:lvlText w:val="%9."/>
      <w:lvlJc w:val="right"/>
      <w:pPr>
        <w:ind w:left="6338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5B9"/>
    <w:rsid w:val="0000322E"/>
    <w:rsid w:val="000166BA"/>
    <w:rsid w:val="00021A73"/>
    <w:rsid w:val="00024849"/>
    <w:rsid w:val="00030F2B"/>
    <w:rsid w:val="000356FA"/>
    <w:rsid w:val="000358FE"/>
    <w:rsid w:val="00065DD1"/>
    <w:rsid w:val="00073E9F"/>
    <w:rsid w:val="000A1C3B"/>
    <w:rsid w:val="000A1C6A"/>
    <w:rsid w:val="000A33A9"/>
    <w:rsid w:val="000A3815"/>
    <w:rsid w:val="000B43CD"/>
    <w:rsid w:val="000B6959"/>
    <w:rsid w:val="000C1E05"/>
    <w:rsid w:val="000D4566"/>
    <w:rsid w:val="000D5504"/>
    <w:rsid w:val="000E02A6"/>
    <w:rsid w:val="000E04AA"/>
    <w:rsid w:val="000E3FEA"/>
    <w:rsid w:val="000F0111"/>
    <w:rsid w:val="000F4ED2"/>
    <w:rsid w:val="00113E3A"/>
    <w:rsid w:val="0012054D"/>
    <w:rsid w:val="00122CA3"/>
    <w:rsid w:val="0013398F"/>
    <w:rsid w:val="00140537"/>
    <w:rsid w:val="00140A36"/>
    <w:rsid w:val="0014169F"/>
    <w:rsid w:val="00154E51"/>
    <w:rsid w:val="00173F53"/>
    <w:rsid w:val="00182B6F"/>
    <w:rsid w:val="00196A8B"/>
    <w:rsid w:val="001A0329"/>
    <w:rsid w:val="001A29A8"/>
    <w:rsid w:val="001B6D36"/>
    <w:rsid w:val="001B7C72"/>
    <w:rsid w:val="001C260E"/>
    <w:rsid w:val="001C7191"/>
    <w:rsid w:val="001C7BCC"/>
    <w:rsid w:val="001C7EE9"/>
    <w:rsid w:val="001D7035"/>
    <w:rsid w:val="00201596"/>
    <w:rsid w:val="0020482E"/>
    <w:rsid w:val="0021591E"/>
    <w:rsid w:val="00217C29"/>
    <w:rsid w:val="00222DD9"/>
    <w:rsid w:val="0022345E"/>
    <w:rsid w:val="00232FDA"/>
    <w:rsid w:val="00244369"/>
    <w:rsid w:val="00244778"/>
    <w:rsid w:val="00245899"/>
    <w:rsid w:val="002671EB"/>
    <w:rsid w:val="002701D1"/>
    <w:rsid w:val="00277D8C"/>
    <w:rsid w:val="002801EB"/>
    <w:rsid w:val="002814B2"/>
    <w:rsid w:val="00285666"/>
    <w:rsid w:val="00285A08"/>
    <w:rsid w:val="00295B79"/>
    <w:rsid w:val="002971F9"/>
    <w:rsid w:val="002A3505"/>
    <w:rsid w:val="002B7DF9"/>
    <w:rsid w:val="002D0EF8"/>
    <w:rsid w:val="002E14C1"/>
    <w:rsid w:val="002E1610"/>
    <w:rsid w:val="002E41B5"/>
    <w:rsid w:val="002F0694"/>
    <w:rsid w:val="002F43CC"/>
    <w:rsid w:val="002F5D0B"/>
    <w:rsid w:val="00303079"/>
    <w:rsid w:val="003135B1"/>
    <w:rsid w:val="00323AB0"/>
    <w:rsid w:val="00326E8E"/>
    <w:rsid w:val="00330950"/>
    <w:rsid w:val="00334FC9"/>
    <w:rsid w:val="0033687E"/>
    <w:rsid w:val="00345BAF"/>
    <w:rsid w:val="00354C5A"/>
    <w:rsid w:val="00360A5D"/>
    <w:rsid w:val="003659B0"/>
    <w:rsid w:val="003677E1"/>
    <w:rsid w:val="0037067C"/>
    <w:rsid w:val="003707CE"/>
    <w:rsid w:val="00377D55"/>
    <w:rsid w:val="003941EF"/>
    <w:rsid w:val="00396943"/>
    <w:rsid w:val="003C041A"/>
    <w:rsid w:val="003C12E5"/>
    <w:rsid w:val="003D3270"/>
    <w:rsid w:val="003F0B2F"/>
    <w:rsid w:val="004052CF"/>
    <w:rsid w:val="004053A7"/>
    <w:rsid w:val="004109D4"/>
    <w:rsid w:val="004124C0"/>
    <w:rsid w:val="00433A28"/>
    <w:rsid w:val="00440142"/>
    <w:rsid w:val="00441917"/>
    <w:rsid w:val="004422AD"/>
    <w:rsid w:val="0045154C"/>
    <w:rsid w:val="0046209B"/>
    <w:rsid w:val="00470ABA"/>
    <w:rsid w:val="00472A5F"/>
    <w:rsid w:val="00476568"/>
    <w:rsid w:val="00482431"/>
    <w:rsid w:val="004846B1"/>
    <w:rsid w:val="00486430"/>
    <w:rsid w:val="004A08E5"/>
    <w:rsid w:val="004A5A23"/>
    <w:rsid w:val="004A6DD1"/>
    <w:rsid w:val="004B0115"/>
    <w:rsid w:val="004B3023"/>
    <w:rsid w:val="004C0FD4"/>
    <w:rsid w:val="004C534A"/>
    <w:rsid w:val="004D4628"/>
    <w:rsid w:val="004E1213"/>
    <w:rsid w:val="004E59F2"/>
    <w:rsid w:val="004F06E4"/>
    <w:rsid w:val="004F2FE1"/>
    <w:rsid w:val="004F3CB1"/>
    <w:rsid w:val="00505991"/>
    <w:rsid w:val="00506307"/>
    <w:rsid w:val="005146EB"/>
    <w:rsid w:val="00516CC0"/>
    <w:rsid w:val="00520D72"/>
    <w:rsid w:val="00523E37"/>
    <w:rsid w:val="0053037E"/>
    <w:rsid w:val="00531943"/>
    <w:rsid w:val="005323E6"/>
    <w:rsid w:val="005408B3"/>
    <w:rsid w:val="00542ADE"/>
    <w:rsid w:val="0054414A"/>
    <w:rsid w:val="005512A4"/>
    <w:rsid w:val="00552C9D"/>
    <w:rsid w:val="0056070C"/>
    <w:rsid w:val="005614A6"/>
    <w:rsid w:val="005622C8"/>
    <w:rsid w:val="00562602"/>
    <w:rsid w:val="00563014"/>
    <w:rsid w:val="00563CBD"/>
    <w:rsid w:val="005659AE"/>
    <w:rsid w:val="005769FD"/>
    <w:rsid w:val="00577A50"/>
    <w:rsid w:val="00583528"/>
    <w:rsid w:val="005A0D78"/>
    <w:rsid w:val="005A5B4D"/>
    <w:rsid w:val="005B0496"/>
    <w:rsid w:val="005D0424"/>
    <w:rsid w:val="005D133A"/>
    <w:rsid w:val="005E1540"/>
    <w:rsid w:val="005E4856"/>
    <w:rsid w:val="005F17B7"/>
    <w:rsid w:val="005F42FB"/>
    <w:rsid w:val="005F6E20"/>
    <w:rsid w:val="005F7CC3"/>
    <w:rsid w:val="00601851"/>
    <w:rsid w:val="00601B2C"/>
    <w:rsid w:val="00606850"/>
    <w:rsid w:val="00610FB1"/>
    <w:rsid w:val="00621536"/>
    <w:rsid w:val="0062298F"/>
    <w:rsid w:val="0063278F"/>
    <w:rsid w:val="00636A80"/>
    <w:rsid w:val="006427B6"/>
    <w:rsid w:val="00642D65"/>
    <w:rsid w:val="006601A0"/>
    <w:rsid w:val="00664415"/>
    <w:rsid w:val="006723A4"/>
    <w:rsid w:val="006954B6"/>
    <w:rsid w:val="006A0D22"/>
    <w:rsid w:val="006A70F9"/>
    <w:rsid w:val="006B1932"/>
    <w:rsid w:val="006B37E5"/>
    <w:rsid w:val="006B3A0E"/>
    <w:rsid w:val="006C599A"/>
    <w:rsid w:val="006D03D3"/>
    <w:rsid w:val="006D5C5D"/>
    <w:rsid w:val="006F7442"/>
    <w:rsid w:val="007050B4"/>
    <w:rsid w:val="007069F0"/>
    <w:rsid w:val="0071076A"/>
    <w:rsid w:val="0071321C"/>
    <w:rsid w:val="00716209"/>
    <w:rsid w:val="007167E6"/>
    <w:rsid w:val="00716CAE"/>
    <w:rsid w:val="00723106"/>
    <w:rsid w:val="007249DD"/>
    <w:rsid w:val="00724A48"/>
    <w:rsid w:val="00725637"/>
    <w:rsid w:val="00725CA5"/>
    <w:rsid w:val="00731BBD"/>
    <w:rsid w:val="00735358"/>
    <w:rsid w:val="007366ED"/>
    <w:rsid w:val="00745E67"/>
    <w:rsid w:val="007460A1"/>
    <w:rsid w:val="00750913"/>
    <w:rsid w:val="0075255A"/>
    <w:rsid w:val="007529A3"/>
    <w:rsid w:val="00760678"/>
    <w:rsid w:val="00774045"/>
    <w:rsid w:val="00794BF5"/>
    <w:rsid w:val="007B29EF"/>
    <w:rsid w:val="007B5BE0"/>
    <w:rsid w:val="007C7CA9"/>
    <w:rsid w:val="007D2F36"/>
    <w:rsid w:val="007D5861"/>
    <w:rsid w:val="007E238D"/>
    <w:rsid w:val="007F5D17"/>
    <w:rsid w:val="00806DDA"/>
    <w:rsid w:val="008130CF"/>
    <w:rsid w:val="00813711"/>
    <w:rsid w:val="00817052"/>
    <w:rsid w:val="008203E6"/>
    <w:rsid w:val="0082600F"/>
    <w:rsid w:val="00827C00"/>
    <w:rsid w:val="0083128E"/>
    <w:rsid w:val="0083207A"/>
    <w:rsid w:val="00832F5D"/>
    <w:rsid w:val="0084717E"/>
    <w:rsid w:val="00854D14"/>
    <w:rsid w:val="00864729"/>
    <w:rsid w:val="00872E88"/>
    <w:rsid w:val="00874235"/>
    <w:rsid w:val="008766CB"/>
    <w:rsid w:val="0087781B"/>
    <w:rsid w:val="008839F0"/>
    <w:rsid w:val="008958B4"/>
    <w:rsid w:val="008A375D"/>
    <w:rsid w:val="008B1632"/>
    <w:rsid w:val="008C35B9"/>
    <w:rsid w:val="008C59F7"/>
    <w:rsid w:val="008C7EBE"/>
    <w:rsid w:val="008D0360"/>
    <w:rsid w:val="008E799F"/>
    <w:rsid w:val="008F0B3D"/>
    <w:rsid w:val="008F7855"/>
    <w:rsid w:val="00905BF6"/>
    <w:rsid w:val="0091764C"/>
    <w:rsid w:val="00923C84"/>
    <w:rsid w:val="009419CC"/>
    <w:rsid w:val="00946D22"/>
    <w:rsid w:val="0096097C"/>
    <w:rsid w:val="009628FD"/>
    <w:rsid w:val="009712C8"/>
    <w:rsid w:val="009724D3"/>
    <w:rsid w:val="0097512A"/>
    <w:rsid w:val="00976D1A"/>
    <w:rsid w:val="00985B58"/>
    <w:rsid w:val="00987CF9"/>
    <w:rsid w:val="00991F08"/>
    <w:rsid w:val="009A047D"/>
    <w:rsid w:val="009A284E"/>
    <w:rsid w:val="009A2D0F"/>
    <w:rsid w:val="009A5468"/>
    <w:rsid w:val="009A6512"/>
    <w:rsid w:val="009B2469"/>
    <w:rsid w:val="009B5EE0"/>
    <w:rsid w:val="009D15DF"/>
    <w:rsid w:val="009D15F0"/>
    <w:rsid w:val="009D45EE"/>
    <w:rsid w:val="009D6E6E"/>
    <w:rsid w:val="009E184E"/>
    <w:rsid w:val="009E372B"/>
    <w:rsid w:val="009E48CF"/>
    <w:rsid w:val="00A2275E"/>
    <w:rsid w:val="00A26812"/>
    <w:rsid w:val="00A4604F"/>
    <w:rsid w:val="00A4678C"/>
    <w:rsid w:val="00A54629"/>
    <w:rsid w:val="00A66444"/>
    <w:rsid w:val="00A66DA9"/>
    <w:rsid w:val="00A72AA4"/>
    <w:rsid w:val="00A86D09"/>
    <w:rsid w:val="00AA54AF"/>
    <w:rsid w:val="00AB045A"/>
    <w:rsid w:val="00AB0895"/>
    <w:rsid w:val="00AB1F5F"/>
    <w:rsid w:val="00AC04B0"/>
    <w:rsid w:val="00AD46BA"/>
    <w:rsid w:val="00AE0F1C"/>
    <w:rsid w:val="00AE6828"/>
    <w:rsid w:val="00AF059C"/>
    <w:rsid w:val="00AF7BDC"/>
    <w:rsid w:val="00B05A78"/>
    <w:rsid w:val="00B0759E"/>
    <w:rsid w:val="00B1055B"/>
    <w:rsid w:val="00B12322"/>
    <w:rsid w:val="00B13156"/>
    <w:rsid w:val="00B16FFA"/>
    <w:rsid w:val="00B173EE"/>
    <w:rsid w:val="00B2426E"/>
    <w:rsid w:val="00B3135B"/>
    <w:rsid w:val="00B32023"/>
    <w:rsid w:val="00B32995"/>
    <w:rsid w:val="00B4360A"/>
    <w:rsid w:val="00B44074"/>
    <w:rsid w:val="00B50216"/>
    <w:rsid w:val="00B52747"/>
    <w:rsid w:val="00B56EB1"/>
    <w:rsid w:val="00B711BE"/>
    <w:rsid w:val="00B75A40"/>
    <w:rsid w:val="00B81B9F"/>
    <w:rsid w:val="00B84A27"/>
    <w:rsid w:val="00B95D4B"/>
    <w:rsid w:val="00BA037D"/>
    <w:rsid w:val="00BA6177"/>
    <w:rsid w:val="00BA7353"/>
    <w:rsid w:val="00BB5E58"/>
    <w:rsid w:val="00BC080E"/>
    <w:rsid w:val="00BD5853"/>
    <w:rsid w:val="00BD6312"/>
    <w:rsid w:val="00BE12A3"/>
    <w:rsid w:val="00BE4B6F"/>
    <w:rsid w:val="00C062BF"/>
    <w:rsid w:val="00C0754A"/>
    <w:rsid w:val="00C07B0B"/>
    <w:rsid w:val="00C14414"/>
    <w:rsid w:val="00C14472"/>
    <w:rsid w:val="00C14497"/>
    <w:rsid w:val="00C165AF"/>
    <w:rsid w:val="00C22254"/>
    <w:rsid w:val="00C339A2"/>
    <w:rsid w:val="00C52317"/>
    <w:rsid w:val="00C57AA7"/>
    <w:rsid w:val="00C622C1"/>
    <w:rsid w:val="00C666CF"/>
    <w:rsid w:val="00C673C1"/>
    <w:rsid w:val="00C76685"/>
    <w:rsid w:val="00C816D8"/>
    <w:rsid w:val="00C82BD8"/>
    <w:rsid w:val="00C87AC7"/>
    <w:rsid w:val="00C93A39"/>
    <w:rsid w:val="00CA53C8"/>
    <w:rsid w:val="00CB2488"/>
    <w:rsid w:val="00CC396D"/>
    <w:rsid w:val="00CC4691"/>
    <w:rsid w:val="00CC5C5F"/>
    <w:rsid w:val="00CC5EF2"/>
    <w:rsid w:val="00CD3744"/>
    <w:rsid w:val="00CF0643"/>
    <w:rsid w:val="00CF3E27"/>
    <w:rsid w:val="00D10423"/>
    <w:rsid w:val="00D17864"/>
    <w:rsid w:val="00D27AF4"/>
    <w:rsid w:val="00D40E3F"/>
    <w:rsid w:val="00D53499"/>
    <w:rsid w:val="00D53F37"/>
    <w:rsid w:val="00D54E50"/>
    <w:rsid w:val="00D60C6B"/>
    <w:rsid w:val="00D63135"/>
    <w:rsid w:val="00D713A5"/>
    <w:rsid w:val="00D732DF"/>
    <w:rsid w:val="00D8534B"/>
    <w:rsid w:val="00DA4BE8"/>
    <w:rsid w:val="00DA4E5E"/>
    <w:rsid w:val="00DC0774"/>
    <w:rsid w:val="00DC6833"/>
    <w:rsid w:val="00DD3D71"/>
    <w:rsid w:val="00DE0E68"/>
    <w:rsid w:val="00DE698E"/>
    <w:rsid w:val="00DF32A8"/>
    <w:rsid w:val="00DF58BB"/>
    <w:rsid w:val="00DF5B87"/>
    <w:rsid w:val="00DF7F45"/>
    <w:rsid w:val="00E05B38"/>
    <w:rsid w:val="00E06C62"/>
    <w:rsid w:val="00E26A61"/>
    <w:rsid w:val="00E51D55"/>
    <w:rsid w:val="00E66129"/>
    <w:rsid w:val="00E75661"/>
    <w:rsid w:val="00E82A2E"/>
    <w:rsid w:val="00E84BF1"/>
    <w:rsid w:val="00E9737F"/>
    <w:rsid w:val="00EA111A"/>
    <w:rsid w:val="00EA125C"/>
    <w:rsid w:val="00EA6B06"/>
    <w:rsid w:val="00EB4D60"/>
    <w:rsid w:val="00EC20C7"/>
    <w:rsid w:val="00EC4C46"/>
    <w:rsid w:val="00ED74A8"/>
    <w:rsid w:val="00EE5C87"/>
    <w:rsid w:val="00EF040A"/>
    <w:rsid w:val="00EF1DB4"/>
    <w:rsid w:val="00F26C95"/>
    <w:rsid w:val="00F26CC5"/>
    <w:rsid w:val="00F30359"/>
    <w:rsid w:val="00F32850"/>
    <w:rsid w:val="00F33815"/>
    <w:rsid w:val="00F372DE"/>
    <w:rsid w:val="00F548A0"/>
    <w:rsid w:val="00F662B4"/>
    <w:rsid w:val="00F663D4"/>
    <w:rsid w:val="00F82D1C"/>
    <w:rsid w:val="00F908F1"/>
    <w:rsid w:val="00FA290A"/>
    <w:rsid w:val="00FB350F"/>
    <w:rsid w:val="00FB6A5C"/>
    <w:rsid w:val="00FC0CAF"/>
    <w:rsid w:val="00FC2509"/>
    <w:rsid w:val="00FD50DF"/>
    <w:rsid w:val="00FD5424"/>
    <w:rsid w:val="00FE23B4"/>
    <w:rsid w:val="00FE4F57"/>
    <w:rsid w:val="00FF49AD"/>
    <w:rsid w:val="00FF76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08D8F7B-F8DB-496A-90F3-D7E29D48A4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link w:val="10"/>
    <w:qFormat/>
    <w:rsid w:val="00EE5C87"/>
    <w:pPr>
      <w:spacing w:before="100" w:beforeAutospacing="1" w:after="75"/>
      <w:outlineLvl w:val="0"/>
    </w:pPr>
    <w:rPr>
      <w:rFonts w:ascii="Arial" w:eastAsia="Calibri" w:hAnsi="Arial" w:cs="Arial"/>
      <w:b/>
      <w:bCs/>
      <w:color w:val="199043"/>
      <w:kern w:val="36"/>
      <w:sz w:val="28"/>
      <w:szCs w:val="28"/>
      <w:lang w:val="x-none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footer"/>
    <w:basedOn w:val="a"/>
    <w:rsid w:val="00EE5C87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EE5C87"/>
  </w:style>
  <w:style w:type="character" w:customStyle="1" w:styleId="10">
    <w:name w:val="Заголовок 1 Знак"/>
    <w:link w:val="1"/>
    <w:rsid w:val="00EE5C87"/>
    <w:rPr>
      <w:rFonts w:ascii="Arial" w:eastAsia="Calibri" w:hAnsi="Arial" w:cs="Arial"/>
      <w:b/>
      <w:bCs/>
      <w:color w:val="199043"/>
      <w:kern w:val="36"/>
      <w:sz w:val="28"/>
      <w:szCs w:val="28"/>
      <w:lang w:val="x-none" w:eastAsia="ru-RU" w:bidi="ar-SA"/>
    </w:rPr>
  </w:style>
  <w:style w:type="paragraph" w:customStyle="1" w:styleId="NoSpacing">
    <w:name w:val="No Spacing"/>
    <w:rsid w:val="00EE5C87"/>
    <w:rPr>
      <w:rFonts w:ascii="Calibri" w:hAnsi="Calibri"/>
      <w:sz w:val="22"/>
      <w:szCs w:val="22"/>
      <w:lang w:eastAsia="en-US"/>
    </w:rPr>
  </w:style>
  <w:style w:type="paragraph" w:customStyle="1" w:styleId="Default">
    <w:name w:val="Default"/>
    <w:rsid w:val="00EE5C87"/>
    <w:pPr>
      <w:autoSpaceDE w:val="0"/>
      <w:autoSpaceDN w:val="0"/>
      <w:adjustRightInd w:val="0"/>
    </w:pPr>
    <w:rPr>
      <w:color w:val="000000"/>
      <w:sz w:val="24"/>
      <w:szCs w:val="24"/>
      <w:lang w:eastAsia="en-US"/>
    </w:rPr>
  </w:style>
  <w:style w:type="table" w:styleId="a5">
    <w:name w:val="Table Grid"/>
    <w:basedOn w:val="a1"/>
    <w:rsid w:val="00065DD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rsid w:val="00DF7F45"/>
    <w:pPr>
      <w:tabs>
        <w:tab w:val="center" w:pos="4677"/>
        <w:tab w:val="right" w:pos="9355"/>
      </w:tabs>
    </w:pPr>
  </w:style>
  <w:style w:type="paragraph" w:styleId="a7">
    <w:name w:val="footnote text"/>
    <w:basedOn w:val="a"/>
    <w:semiHidden/>
    <w:rsid w:val="00EF1DB4"/>
    <w:rPr>
      <w:sz w:val="20"/>
      <w:szCs w:val="20"/>
    </w:rPr>
  </w:style>
  <w:style w:type="character" w:styleId="a8">
    <w:name w:val="footnote reference"/>
    <w:semiHidden/>
    <w:rsid w:val="00EF1DB4"/>
    <w:rPr>
      <w:vertAlign w:val="superscript"/>
    </w:rPr>
  </w:style>
  <w:style w:type="paragraph" w:styleId="a9">
    <w:name w:val="Normal (Web)"/>
    <w:basedOn w:val="a"/>
    <w:uiPriority w:val="99"/>
    <w:unhideWhenUsed/>
    <w:rsid w:val="007249DD"/>
    <w:pPr>
      <w:spacing w:before="100" w:beforeAutospacing="1" w:after="100" w:afterAutospacing="1"/>
    </w:pPr>
  </w:style>
  <w:style w:type="paragraph" w:styleId="aa">
    <w:name w:val="List Paragraph"/>
    <w:basedOn w:val="a"/>
    <w:uiPriority w:val="34"/>
    <w:qFormat/>
    <w:rsid w:val="00B95D4B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25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8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2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59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19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29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24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258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01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37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39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23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1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3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780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4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52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07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08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45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99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6.jpeg"/><Relationship Id="rId26" Type="http://schemas.openxmlformats.org/officeDocument/2006/relationships/image" Target="media/image11.png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19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yperlink" Target="http://school.xvatit.com/index.php?title=%D0%A4%D0%B0%D0%B9%D0%BB:15-06-45.jpg" TargetMode="External"/><Relationship Id="rId25" Type="http://schemas.openxmlformats.org/officeDocument/2006/relationships/oleObject" Target="embeddings/oleObject5.bin"/><Relationship Id="rId33" Type="http://schemas.openxmlformats.org/officeDocument/2006/relationships/image" Target="media/image18.emf"/><Relationship Id="rId38" Type="http://schemas.openxmlformats.org/officeDocument/2006/relationships/oleObject" Target="embeddings/oleObject7.bin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oleObject" Target="embeddings/oleObject4.bin"/><Relationship Id="rId29" Type="http://schemas.openxmlformats.org/officeDocument/2006/relationships/image" Target="media/image14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0.png"/><Relationship Id="rId32" Type="http://schemas.openxmlformats.org/officeDocument/2006/relationships/image" Target="media/image17.emf"/><Relationship Id="rId37" Type="http://schemas.openxmlformats.org/officeDocument/2006/relationships/oleObject" Target="embeddings/oleObject6.bin"/><Relationship Id="rId40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hyperlink" Target="http://school.xvatit.com/index.php?title=%D0%A4%D0%B0%D0%B9%D0%BB:15-06-43.jpg" TargetMode="External"/><Relationship Id="rId23" Type="http://schemas.openxmlformats.org/officeDocument/2006/relationships/image" Target="media/image9.jpeg"/><Relationship Id="rId28" Type="http://schemas.openxmlformats.org/officeDocument/2006/relationships/image" Target="media/image13.png"/><Relationship Id="rId36" Type="http://schemas.openxmlformats.org/officeDocument/2006/relationships/image" Target="media/image21.emf"/><Relationship Id="rId10" Type="http://schemas.openxmlformats.org/officeDocument/2006/relationships/oleObject" Target="embeddings/oleObject1.bin"/><Relationship Id="rId19" Type="http://schemas.openxmlformats.org/officeDocument/2006/relationships/image" Target="media/image7.png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3.bin"/><Relationship Id="rId22" Type="http://schemas.openxmlformats.org/officeDocument/2006/relationships/hyperlink" Target="http://school.xvatit.com/index.php?title=%D0%A4%D0%B0%D0%B9%D0%BB:15-06-46.jpg" TargetMode="External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9A10EE-ED77-4470-9DF9-4AA34BBCB0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987</Words>
  <Characters>17026</Characters>
  <Application>Microsoft Office Word</Application>
  <DocSecurity>0</DocSecurity>
  <Lines>141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Умелые ручки</Company>
  <LinksUpToDate>false</LinksUpToDate>
  <CharactersWithSpaces>19974</CharactersWithSpaces>
  <SharedDoc>false</SharedDoc>
  <HLinks>
    <vt:vector size="18" baseType="variant">
      <vt:variant>
        <vt:i4>3342370</vt:i4>
      </vt:variant>
      <vt:variant>
        <vt:i4>18</vt:i4>
      </vt:variant>
      <vt:variant>
        <vt:i4>0</vt:i4>
      </vt:variant>
      <vt:variant>
        <vt:i4>5</vt:i4>
      </vt:variant>
      <vt:variant>
        <vt:lpwstr>http://school.xvatit.com/index.php?title=%D0%A4%D0%B0%D0%B9%D0%BB:15-06-46.jpg</vt:lpwstr>
      </vt:variant>
      <vt:variant>
        <vt:lpwstr/>
      </vt:variant>
      <vt:variant>
        <vt:i4>3145762</vt:i4>
      </vt:variant>
      <vt:variant>
        <vt:i4>12</vt:i4>
      </vt:variant>
      <vt:variant>
        <vt:i4>0</vt:i4>
      </vt:variant>
      <vt:variant>
        <vt:i4>5</vt:i4>
      </vt:variant>
      <vt:variant>
        <vt:lpwstr>http://school.xvatit.com/index.php?title=%D0%A4%D0%B0%D0%B9%D0%BB:15-06-45.jpg</vt:lpwstr>
      </vt:variant>
      <vt:variant>
        <vt:lpwstr/>
      </vt:variant>
      <vt:variant>
        <vt:i4>3538978</vt:i4>
      </vt:variant>
      <vt:variant>
        <vt:i4>9</vt:i4>
      </vt:variant>
      <vt:variant>
        <vt:i4>0</vt:i4>
      </vt:variant>
      <vt:variant>
        <vt:i4>5</vt:i4>
      </vt:variant>
      <vt:variant>
        <vt:lpwstr>http://school.xvatit.com/index.php?title=%D0%A4%D0%B0%D0%B9%D0%BB:15-06-43.jpg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кманюк Валерия Николаевна</dc:creator>
  <cp:keywords/>
  <cp:lastModifiedBy>Maks</cp:lastModifiedBy>
  <cp:revision>2</cp:revision>
  <dcterms:created xsi:type="dcterms:W3CDTF">2014-10-25T18:53:00Z</dcterms:created>
  <dcterms:modified xsi:type="dcterms:W3CDTF">2014-10-25T18:53:00Z</dcterms:modified>
</cp:coreProperties>
</file>